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470501A" w14:textId="77777777" w:rsidR="00FF386F" w:rsidRPr="00791128" w:rsidRDefault="008A52E6" w:rsidP="008A52E6">
      <w:pPr>
        <w:pStyle w:val="1"/>
        <w:keepNext w:val="0"/>
        <w:keepLines w:val="0"/>
        <w:numPr>
          <w:ilvl w:val="0"/>
          <w:numId w:val="2"/>
        </w:numPr>
        <w:rPr>
          <w:rFonts w:ascii="宋体" w:hAnsi="宋体"/>
        </w:rPr>
      </w:pPr>
      <w:r w:rsidRPr="00791128">
        <w:rPr>
          <w:rFonts w:ascii="宋体" w:hAnsi="宋体"/>
        </w:rPr>
        <w:t>概述</w:t>
      </w:r>
    </w:p>
    <w:p w14:paraId="53BDB522" w14:textId="77777777" w:rsidR="008A52E6" w:rsidRPr="00791128" w:rsidRDefault="008A52E6" w:rsidP="008A52E6">
      <w:pPr>
        <w:pStyle w:val="2"/>
        <w:keepNext w:val="0"/>
        <w:keepLines w:val="0"/>
        <w:numPr>
          <w:ilvl w:val="0"/>
          <w:numId w:val="4"/>
        </w:numPr>
        <w:spacing w:line="415" w:lineRule="auto"/>
        <w:rPr>
          <w:rFonts w:ascii="宋体" w:eastAsia="宋体" w:hAnsi="宋体"/>
          <w:sz w:val="28"/>
        </w:rPr>
      </w:pPr>
      <w:r w:rsidRPr="00791128">
        <w:rPr>
          <w:rFonts w:ascii="宋体" w:eastAsia="宋体" w:hAnsi="宋体"/>
          <w:sz w:val="28"/>
        </w:rPr>
        <w:t>什么是文件系统</w:t>
      </w:r>
    </w:p>
    <w:p w14:paraId="2FDAC254" w14:textId="77777777" w:rsidR="00920ACC" w:rsidRPr="00791128" w:rsidRDefault="00282753" w:rsidP="00282753">
      <w:pPr>
        <w:ind w:firstLine="420"/>
      </w:pPr>
      <w:r w:rsidRPr="00791128">
        <w:t>文件系统是操作系统的重要组成部分，它含有大量的文件及其属性信息，负责对文件进行操纵和管理，并向用户提供一个使用文件的接口，</w:t>
      </w:r>
      <w:r w:rsidR="00920ACC" w:rsidRPr="00791128">
        <w:t>不同的文件系统有不同的组织方式。</w:t>
      </w:r>
    </w:p>
    <w:p w14:paraId="765DD659" w14:textId="77777777" w:rsidR="00282753" w:rsidRPr="00791128" w:rsidRDefault="00920ACC" w:rsidP="00282753">
      <w:pPr>
        <w:ind w:firstLine="420"/>
      </w:pPr>
      <w:r w:rsidRPr="00791128">
        <w:t>文件系统既要负责为用户提供对自己私有信息的方法，又要负责提供给用户访问共享信息的控制方式。</w:t>
      </w:r>
    </w:p>
    <w:p w14:paraId="08F4F944" w14:textId="77777777" w:rsidR="00282753" w:rsidRPr="00791128" w:rsidRDefault="00282753" w:rsidP="00282753">
      <w:pPr>
        <w:pStyle w:val="2"/>
        <w:keepNext w:val="0"/>
        <w:keepLines w:val="0"/>
        <w:numPr>
          <w:ilvl w:val="0"/>
          <w:numId w:val="4"/>
        </w:numPr>
        <w:spacing w:line="415" w:lineRule="auto"/>
        <w:rPr>
          <w:rFonts w:ascii="宋体" w:eastAsia="宋体" w:hAnsi="宋体"/>
          <w:sz w:val="28"/>
        </w:rPr>
      </w:pPr>
      <w:r w:rsidRPr="00791128">
        <w:rPr>
          <w:rFonts w:ascii="宋体" w:eastAsia="宋体" w:hAnsi="宋体"/>
          <w:sz w:val="28"/>
        </w:rPr>
        <w:t>常见文件系统的分类</w:t>
      </w:r>
    </w:p>
    <w:p w14:paraId="390B4C97" w14:textId="77777777" w:rsidR="00282753" w:rsidRPr="00791128" w:rsidRDefault="00282753" w:rsidP="00920ACC">
      <w:pPr>
        <w:pStyle w:val="a7"/>
        <w:numPr>
          <w:ilvl w:val="0"/>
          <w:numId w:val="5"/>
        </w:numPr>
        <w:ind w:firstLineChars="0"/>
      </w:pPr>
      <w:r w:rsidRPr="00791128">
        <w:t>Windows：</w:t>
      </w:r>
      <w:r w:rsidR="00920ACC" w:rsidRPr="00791128">
        <w:t>FAT，FAT16，FAT32，</w:t>
      </w:r>
      <w:r w:rsidRPr="00791128">
        <w:t>NTFS</w:t>
      </w:r>
      <w:r w:rsidR="00920ACC" w:rsidRPr="00791128">
        <w:t>等</w:t>
      </w:r>
    </w:p>
    <w:p w14:paraId="0186211D" w14:textId="77777777" w:rsidR="00920ACC" w:rsidRPr="00791128" w:rsidRDefault="00920ACC" w:rsidP="00920ACC">
      <w:pPr>
        <w:pStyle w:val="a7"/>
        <w:numPr>
          <w:ilvl w:val="0"/>
          <w:numId w:val="5"/>
        </w:numPr>
        <w:ind w:firstLineChars="0"/>
      </w:pPr>
      <w:r w:rsidRPr="00791128">
        <w:t>Linux：EXT，EXT2，EXT3，EXT4等</w:t>
      </w:r>
    </w:p>
    <w:p w14:paraId="11B10A5D" w14:textId="77777777" w:rsidR="00920ACC" w:rsidRPr="00791128" w:rsidRDefault="00920ACC" w:rsidP="00920ACC">
      <w:pPr>
        <w:pStyle w:val="a7"/>
        <w:numPr>
          <w:ilvl w:val="0"/>
          <w:numId w:val="5"/>
        </w:numPr>
        <w:ind w:firstLineChars="0"/>
      </w:pPr>
      <w:r w:rsidRPr="00791128">
        <w:t>其他：NFS, HPFS，HFS+等</w:t>
      </w:r>
    </w:p>
    <w:p w14:paraId="4FE7476F" w14:textId="77777777" w:rsidR="00920ACC" w:rsidRPr="00791128" w:rsidRDefault="00920ACC" w:rsidP="00920ACC">
      <w:pPr>
        <w:pStyle w:val="2"/>
        <w:keepNext w:val="0"/>
        <w:keepLines w:val="0"/>
        <w:numPr>
          <w:ilvl w:val="0"/>
          <w:numId w:val="4"/>
        </w:numPr>
        <w:spacing w:line="415" w:lineRule="auto"/>
        <w:rPr>
          <w:rFonts w:ascii="宋体" w:eastAsia="宋体" w:hAnsi="宋体"/>
          <w:sz w:val="28"/>
        </w:rPr>
      </w:pPr>
      <w:r w:rsidRPr="00791128">
        <w:rPr>
          <w:rFonts w:ascii="宋体" w:eastAsia="宋体" w:hAnsi="宋体"/>
          <w:sz w:val="28"/>
        </w:rPr>
        <w:t>EXT2</w:t>
      </w:r>
      <w:r w:rsidR="004843AF" w:rsidRPr="00791128">
        <w:rPr>
          <w:rFonts w:ascii="宋体" w:eastAsia="宋体" w:hAnsi="宋体"/>
          <w:sz w:val="28"/>
        </w:rPr>
        <w:t>的简单</w:t>
      </w:r>
      <w:r w:rsidRPr="00791128">
        <w:rPr>
          <w:rFonts w:ascii="宋体" w:eastAsia="宋体" w:hAnsi="宋体"/>
          <w:sz w:val="28"/>
        </w:rPr>
        <w:t>介绍</w:t>
      </w:r>
    </w:p>
    <w:p w14:paraId="76AC54C2" w14:textId="77777777" w:rsidR="004843AF" w:rsidRPr="00791128" w:rsidRDefault="004843AF" w:rsidP="004843AF">
      <w:pPr>
        <w:ind w:firstLine="420"/>
      </w:pPr>
      <w:r w:rsidRPr="00791128">
        <w:t>The Second Extended File System(ext2)文件系统于1993年1月加入Linux核心支持之中。最大可支持2TB的文件系统。</w:t>
      </w:r>
    </w:p>
    <w:p w14:paraId="4C3CA07E" w14:textId="77777777" w:rsidR="007C2389" w:rsidRPr="00791128" w:rsidRDefault="007C2389" w:rsidP="007C2389">
      <w:pPr>
        <w:ind w:firstLine="420"/>
      </w:pPr>
      <w:r w:rsidRPr="00791128">
        <w:t xml:space="preserve">操作系统的文件数据除了文件实际内容外， 通常含有非常多的属性。文件系统通常会将这两部份的数据分别存放在不同的区块，权限与属性放置到inode中，至于实际数据则放置到 data block 区块中。 另外，还有一个超级区块 (superblock) </w:t>
      </w:r>
      <w:r w:rsidR="00A52A0C" w:rsidRPr="00791128">
        <w:t>会记录整个文件系统的整体信息，包括inode</w:t>
      </w:r>
      <w:r w:rsidRPr="00791128">
        <w:t>与 block 的总量、使用量、剩余量等。</w:t>
      </w:r>
    </w:p>
    <w:p w14:paraId="4CE5F217" w14:textId="77777777" w:rsidR="007C2389" w:rsidRPr="00791128" w:rsidRDefault="007C2389" w:rsidP="007C2389">
      <w:pPr>
        <w:pStyle w:val="a7"/>
        <w:numPr>
          <w:ilvl w:val="0"/>
          <w:numId w:val="7"/>
        </w:numPr>
        <w:ind w:firstLineChars="0"/>
      </w:pPr>
      <w:r w:rsidRPr="00791128">
        <w:t>superblock：记录此filesystem的整体信息，包括inode/block的总量、使用量、剩余量， 以及文件系统的格式与相关信息等；</w:t>
      </w:r>
    </w:p>
    <w:p w14:paraId="2C8540E9" w14:textId="77777777" w:rsidR="007C2389" w:rsidRPr="00791128" w:rsidRDefault="007C2389" w:rsidP="007C2389">
      <w:pPr>
        <w:pStyle w:val="a7"/>
        <w:numPr>
          <w:ilvl w:val="0"/>
          <w:numId w:val="7"/>
        </w:numPr>
        <w:ind w:firstLineChars="0"/>
      </w:pPr>
      <w:r w:rsidRPr="00791128">
        <w:t>inode</w:t>
      </w:r>
      <w:r w:rsidR="00A52A0C" w:rsidRPr="00791128">
        <w:t>：记录文件的属性，一个文件占用一个</w:t>
      </w:r>
      <w:r w:rsidRPr="00791128">
        <w:t>inode，同时记录此文件的数据所在的 block 号码；</w:t>
      </w:r>
    </w:p>
    <w:p w14:paraId="0F17FB58" w14:textId="77777777" w:rsidR="007C2389" w:rsidRPr="00791128" w:rsidRDefault="007C2389" w:rsidP="007C2389">
      <w:pPr>
        <w:pStyle w:val="a7"/>
        <w:numPr>
          <w:ilvl w:val="0"/>
          <w:numId w:val="7"/>
        </w:numPr>
        <w:ind w:firstLineChars="0"/>
      </w:pPr>
      <w:r w:rsidRPr="00791128">
        <w:t>block：实际记录文件的内容，若文件太大时，会占用多个</w:t>
      </w:r>
      <w:r w:rsidR="00A52A0C" w:rsidRPr="00791128">
        <w:t xml:space="preserve"> block。</w:t>
      </w:r>
    </w:p>
    <w:p w14:paraId="26122A80" w14:textId="77777777" w:rsidR="007C2389" w:rsidRPr="00791128" w:rsidRDefault="007C2389" w:rsidP="007C2389">
      <w:pPr>
        <w:ind w:firstLine="420"/>
      </w:pPr>
      <w:r w:rsidRPr="00791128">
        <w:t>由于每个</w:t>
      </w:r>
      <w:r w:rsidR="00A52A0C" w:rsidRPr="00791128">
        <w:t>inode</w:t>
      </w:r>
      <w:r w:rsidRPr="00791128">
        <w:t>与</w:t>
      </w:r>
      <w:r w:rsidR="00A52A0C" w:rsidRPr="00791128">
        <w:t>block</w:t>
      </w:r>
      <w:r w:rsidRPr="00791128">
        <w:t>都有编号，而每个文件都会占用一个inode</w:t>
      </w:r>
      <w:r w:rsidR="00A52A0C" w:rsidRPr="00791128">
        <w:t>，inode</w:t>
      </w:r>
      <w:r w:rsidRPr="00791128">
        <w:t>内则有文件数据放置的 block 号码。 因此，我们可以知道的是，如果能够找到文件的</w:t>
      </w:r>
      <w:r w:rsidR="00A52A0C" w:rsidRPr="00791128">
        <w:t>inode</w:t>
      </w:r>
      <w:r w:rsidRPr="00791128">
        <w:t>的话，那么自然就会知道这个文件所放置数据的</w:t>
      </w:r>
      <w:r w:rsidR="00A52A0C" w:rsidRPr="00791128">
        <w:t>block</w:t>
      </w:r>
      <w:r w:rsidRPr="00791128">
        <w:t>号码，当然也就能够读出该文件的实际数据了。这是个比较有效率的作法，因为如此一来我们的磁盘就能够在短时间内读取出全部的数据，读写的效能比较好。</w:t>
      </w:r>
    </w:p>
    <w:p w14:paraId="21F52793" w14:textId="77777777" w:rsidR="007C2389" w:rsidRPr="00791128" w:rsidRDefault="007C2389" w:rsidP="007C2389">
      <w:pPr>
        <w:pStyle w:val="2"/>
        <w:keepNext w:val="0"/>
        <w:keepLines w:val="0"/>
        <w:numPr>
          <w:ilvl w:val="0"/>
          <w:numId w:val="4"/>
        </w:numPr>
        <w:spacing w:line="415" w:lineRule="auto"/>
        <w:rPr>
          <w:rFonts w:ascii="宋体" w:eastAsia="宋体" w:hAnsi="宋体"/>
          <w:sz w:val="28"/>
        </w:rPr>
      </w:pPr>
      <w:r w:rsidRPr="00791128">
        <w:rPr>
          <w:rFonts w:ascii="宋体" w:eastAsia="宋体" w:hAnsi="宋体"/>
          <w:sz w:val="28"/>
        </w:rPr>
        <w:t>EXT2和FAT的区别</w:t>
      </w:r>
    </w:p>
    <w:p w14:paraId="54FBF949" w14:textId="77777777" w:rsidR="007C2389" w:rsidRPr="00791128" w:rsidRDefault="007C2389" w:rsidP="007C2389">
      <w:pPr>
        <w:pStyle w:val="a7"/>
        <w:numPr>
          <w:ilvl w:val="0"/>
          <w:numId w:val="8"/>
        </w:numPr>
        <w:ind w:firstLineChars="0"/>
      </w:pPr>
      <w:r w:rsidRPr="00791128">
        <w:t>EXT2</w:t>
      </w:r>
    </w:p>
    <w:p w14:paraId="619738EA" w14:textId="77777777" w:rsidR="007C2389" w:rsidRPr="00791128" w:rsidRDefault="007C2389" w:rsidP="007C2389">
      <w:pPr>
        <w:ind w:left="420" w:firstLine="420"/>
      </w:pPr>
      <w:r w:rsidRPr="00791128">
        <w:lastRenderedPageBreak/>
        <w:t>文件系统先格式化出 inode 与 block 的区块（inode为灰色，block为绿色），假设某一个文件的属性与权限数据是放置到 inode 4 号，而这个 inode 记录了文件数据的实际放置点为 2, 7, 13, 15 这四个 block 号码，此时我们的操作系统就能够据此来排列磁盘的阅读顺序，可以一口气将四个 block 内容读出来。</w:t>
      </w:r>
    </w:p>
    <w:p w14:paraId="016F4938" w14:textId="77777777" w:rsidR="007C2389" w:rsidRPr="00791128" w:rsidRDefault="007C2389" w:rsidP="007C2389">
      <w:pPr>
        <w:ind w:left="420"/>
        <w:jc w:val="center"/>
      </w:pPr>
      <w:r w:rsidRPr="00791128">
        <w:rPr>
          <w:noProof/>
        </w:rPr>
        <w:drawing>
          <wp:inline distT="0" distB="0" distL="0" distR="0" wp14:anchorId="2BD12E2C" wp14:editId="12E5243B">
            <wp:extent cx="3609975" cy="1809750"/>
            <wp:effectExtent l="0" t="0" r="9525" b="0"/>
            <wp:docPr id="1" name="图片 1" descr="inode/block 数据存取示意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node/block 数据存取示意图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180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58A583" w14:textId="77777777" w:rsidR="007C2389" w:rsidRPr="00791128" w:rsidRDefault="007C2389" w:rsidP="007C2389">
      <w:pPr>
        <w:pStyle w:val="a7"/>
        <w:numPr>
          <w:ilvl w:val="0"/>
          <w:numId w:val="8"/>
        </w:numPr>
        <w:ind w:firstLineChars="0"/>
      </w:pPr>
      <w:r w:rsidRPr="00791128">
        <w:t>FAT</w:t>
      </w:r>
    </w:p>
    <w:p w14:paraId="54D266F6" w14:textId="77777777" w:rsidR="007C2389" w:rsidRPr="00791128" w:rsidRDefault="007C2389" w:rsidP="007C2389">
      <w:pPr>
        <w:ind w:left="420" w:firstLine="420"/>
      </w:pPr>
      <w:r w:rsidRPr="00791128">
        <w:t>我们假设文件的数据依序写入1-&gt;7-&gt;4-&gt;15号这四个 block 号码中， 但这个文件系统没有办法一口气就知道四个 block 的号码，他得要一个一个的将 block 读出后，才会知道下一个 block 在何处。 如果同一个文件数据写入的 block 分散的太过厉害时，则我们的磁盘读取头将无法在磁盘转一圈就读到所有的数据， 因此磁盘就会多转好几</w:t>
      </w:r>
      <w:proofErr w:type="gramStart"/>
      <w:r w:rsidRPr="00791128">
        <w:t>圈才能</w:t>
      </w:r>
      <w:proofErr w:type="gramEnd"/>
      <w:r w:rsidRPr="00791128">
        <w:t>完整的读取到这个文件的内容！</w:t>
      </w:r>
    </w:p>
    <w:p w14:paraId="26C4BE94" w14:textId="77777777" w:rsidR="007C2389" w:rsidRPr="00791128" w:rsidRDefault="007C2389" w:rsidP="007C2389">
      <w:pPr>
        <w:jc w:val="center"/>
      </w:pPr>
      <w:r w:rsidRPr="00791128">
        <w:rPr>
          <w:noProof/>
        </w:rPr>
        <w:drawing>
          <wp:inline distT="0" distB="0" distL="0" distR="0" wp14:anchorId="7BABA187" wp14:editId="0260BDCB">
            <wp:extent cx="3429000" cy="1276350"/>
            <wp:effectExtent l="0" t="0" r="0" b="0"/>
            <wp:docPr id="3" name="图片 3" descr="http://vbird.dic.ksu.edu.tw/linux_basic/0230filesystem_files/filesystem-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://vbird.dic.ksu.edu.tw/linux_basic/0230filesystem_files/filesystem-2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0" cy="127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CFEF68" w14:textId="77777777" w:rsidR="007C2389" w:rsidRPr="00791128" w:rsidRDefault="007C2389" w:rsidP="007C2389">
      <w:pPr>
        <w:pStyle w:val="2"/>
        <w:keepNext w:val="0"/>
        <w:keepLines w:val="0"/>
        <w:numPr>
          <w:ilvl w:val="0"/>
          <w:numId w:val="4"/>
        </w:numPr>
        <w:spacing w:line="415" w:lineRule="auto"/>
        <w:rPr>
          <w:rFonts w:ascii="宋体" w:eastAsia="宋体" w:hAnsi="宋体"/>
          <w:sz w:val="28"/>
        </w:rPr>
      </w:pPr>
      <w:r w:rsidRPr="00791128">
        <w:rPr>
          <w:rFonts w:ascii="宋体" w:eastAsia="宋体" w:hAnsi="宋体"/>
          <w:sz w:val="28"/>
        </w:rPr>
        <w:t>EXT2的结构</w:t>
      </w:r>
    </w:p>
    <w:p w14:paraId="1820591A" w14:textId="77777777" w:rsidR="00A52A0C" w:rsidRPr="00791128" w:rsidRDefault="00DE08EC" w:rsidP="00A52A0C">
      <w:pPr>
        <w:ind w:left="420"/>
      </w:pPr>
      <w:r w:rsidRPr="00791128">
        <w:rPr>
          <w:noProof/>
        </w:rPr>
        <w:drawing>
          <wp:inline distT="0" distB="0" distL="0" distR="0" wp14:anchorId="545DD110" wp14:editId="2E2A351F">
            <wp:extent cx="5274310" cy="157035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70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06F8A3" w14:textId="77777777" w:rsidR="00DE08EC" w:rsidRPr="00791128" w:rsidRDefault="00DE08EC" w:rsidP="00DE08EC">
      <w:pPr>
        <w:pStyle w:val="a7"/>
        <w:numPr>
          <w:ilvl w:val="0"/>
          <w:numId w:val="9"/>
        </w:numPr>
        <w:ind w:firstLineChars="0"/>
      </w:pPr>
      <w:r w:rsidRPr="00791128">
        <w:t>总体描述</w:t>
      </w:r>
    </w:p>
    <w:p w14:paraId="227D55EA" w14:textId="77777777" w:rsidR="00DE08EC" w:rsidRPr="00791128" w:rsidRDefault="00DE08EC" w:rsidP="00DE08EC">
      <w:pPr>
        <w:ind w:left="420" w:firstLine="420"/>
      </w:pPr>
      <w:r w:rsidRPr="00791128">
        <w:t>Ext2 文件系统在格式化的时候基本上是区分为多个区块群组 (block group) 的，每个区块群组都有独立的 inode/block/superblock 系统。</w:t>
      </w:r>
    </w:p>
    <w:p w14:paraId="3D55BD89" w14:textId="77777777" w:rsidR="00DE08EC" w:rsidRPr="00791128" w:rsidRDefault="00DE08EC" w:rsidP="00DE08EC">
      <w:pPr>
        <w:pStyle w:val="a7"/>
        <w:numPr>
          <w:ilvl w:val="0"/>
          <w:numId w:val="9"/>
        </w:numPr>
        <w:ind w:firstLineChars="0"/>
      </w:pPr>
      <w:r w:rsidRPr="00791128">
        <w:t>boot sector（启动扇区）</w:t>
      </w:r>
    </w:p>
    <w:p w14:paraId="1D550E35" w14:textId="77777777" w:rsidR="00DE08EC" w:rsidRPr="00791128" w:rsidRDefault="00DE08EC" w:rsidP="00DE08EC">
      <w:pPr>
        <w:ind w:left="420" w:firstLine="420"/>
      </w:pPr>
      <w:r w:rsidRPr="00791128">
        <w:t>在整体的规划当中，文件系统最前面有一个启动扇区(boot sector)，这个启动扇区可以安装启动管理程序，如此一来我们就能够将不同的启动管理程序安装到个别的</w:t>
      </w:r>
      <w:r w:rsidRPr="00791128">
        <w:lastRenderedPageBreak/>
        <w:t>文件系统最前端，而不用覆盖整颗硬盘唯一的 MBR，这样也才能够制作出多重引导的环境。</w:t>
      </w:r>
    </w:p>
    <w:p w14:paraId="630ECE22" w14:textId="77777777" w:rsidR="00DE08EC" w:rsidRPr="00791128" w:rsidRDefault="00DE08EC" w:rsidP="00DE08EC">
      <w:pPr>
        <w:pStyle w:val="a7"/>
        <w:numPr>
          <w:ilvl w:val="0"/>
          <w:numId w:val="9"/>
        </w:numPr>
        <w:ind w:firstLineChars="0"/>
      </w:pPr>
      <w:r w:rsidRPr="00791128">
        <w:t>super block（超级块）</w:t>
      </w:r>
    </w:p>
    <w:p w14:paraId="4A06E81C" w14:textId="77777777" w:rsidR="00DE08EC" w:rsidRPr="00791128" w:rsidRDefault="00DE08EC" w:rsidP="00DE08EC">
      <w:pPr>
        <w:ind w:left="420" w:firstLine="420"/>
      </w:pPr>
      <w:r w:rsidRPr="00791128">
        <w:t>Superblock 是记录整个 filesystem 相关信息的地方，superblock的大小一般为 1024bytes。记录的信息主要有：</w:t>
      </w:r>
    </w:p>
    <w:p w14:paraId="06035A62" w14:textId="77777777" w:rsidR="00DE08EC" w:rsidRPr="00791128" w:rsidRDefault="00DE08EC" w:rsidP="00DE08EC">
      <w:pPr>
        <w:pStyle w:val="a7"/>
        <w:numPr>
          <w:ilvl w:val="0"/>
          <w:numId w:val="10"/>
        </w:numPr>
        <w:ind w:firstLineChars="0"/>
      </w:pPr>
      <w:r w:rsidRPr="00791128">
        <w:t>block 与 inode 的总量；</w:t>
      </w:r>
    </w:p>
    <w:p w14:paraId="49AF1DC5" w14:textId="77777777" w:rsidR="00DE08EC" w:rsidRPr="00791128" w:rsidRDefault="00DE08EC" w:rsidP="00DE08EC">
      <w:pPr>
        <w:pStyle w:val="a7"/>
        <w:numPr>
          <w:ilvl w:val="0"/>
          <w:numId w:val="10"/>
        </w:numPr>
        <w:ind w:firstLineChars="0"/>
      </w:pPr>
      <w:r w:rsidRPr="00791128">
        <w:t>未使用与已使用的 inode / block 数量；</w:t>
      </w:r>
    </w:p>
    <w:p w14:paraId="5E15E2EF" w14:textId="77777777" w:rsidR="00DE08EC" w:rsidRPr="00791128" w:rsidRDefault="00DE08EC" w:rsidP="00DE08EC">
      <w:pPr>
        <w:pStyle w:val="a7"/>
        <w:numPr>
          <w:ilvl w:val="0"/>
          <w:numId w:val="10"/>
        </w:numPr>
        <w:ind w:firstLineChars="0"/>
      </w:pPr>
      <w:r w:rsidRPr="00791128">
        <w:t>block 与 inode 的大小 (block 为 1, 2, 4K，inode 为 128 bytes)；</w:t>
      </w:r>
    </w:p>
    <w:p w14:paraId="08AFD8E6" w14:textId="77777777" w:rsidR="00DE08EC" w:rsidRPr="00791128" w:rsidRDefault="00DE08EC" w:rsidP="00DE08EC">
      <w:pPr>
        <w:pStyle w:val="a7"/>
        <w:numPr>
          <w:ilvl w:val="0"/>
          <w:numId w:val="10"/>
        </w:numPr>
        <w:ind w:firstLineChars="0"/>
      </w:pPr>
      <w:r w:rsidRPr="00791128">
        <w:t>filesystem 的挂载时间、最近一次写入数据的时间、最近一次检验磁盘 (fsck) 的时间等文件系统的相关信息；</w:t>
      </w:r>
    </w:p>
    <w:p w14:paraId="5D209C83" w14:textId="77777777" w:rsidR="00DE08EC" w:rsidRPr="00791128" w:rsidRDefault="00DE08EC" w:rsidP="00B31AAA">
      <w:pPr>
        <w:pStyle w:val="a7"/>
        <w:numPr>
          <w:ilvl w:val="0"/>
          <w:numId w:val="10"/>
        </w:numPr>
        <w:ind w:firstLineChars="0"/>
      </w:pPr>
      <w:r w:rsidRPr="00791128">
        <w:t>一个 valid bit 数值，若此文件系统已被挂载，则 valid bit 为 0 ，若未被挂载，则 valid bit 为 1 。</w:t>
      </w:r>
    </w:p>
    <w:p w14:paraId="472126D4" w14:textId="77777777" w:rsidR="00DE08EC" w:rsidRPr="00791128" w:rsidRDefault="00DE08EC" w:rsidP="00B31AAA">
      <w:pPr>
        <w:ind w:left="420" w:firstLine="420"/>
      </w:pPr>
      <w:r w:rsidRPr="00791128">
        <w:t>此外，每个 block group 都可能含有</w:t>
      </w:r>
      <w:r w:rsidR="00B31AAA" w:rsidRPr="00791128">
        <w:t xml:space="preserve"> superblock，</w:t>
      </w:r>
      <w:r w:rsidRPr="00791128">
        <w:t>而若含有 superblock 则该 superblock 主要是</w:t>
      </w:r>
      <w:proofErr w:type="gramStart"/>
      <w:r w:rsidRPr="00791128">
        <w:t>做为</w:t>
      </w:r>
      <w:proofErr w:type="gramEnd"/>
      <w:r w:rsidRPr="00791128">
        <w:t>第一个 block group 内 superblock 的备份</w:t>
      </w:r>
      <w:r w:rsidR="00B31AAA" w:rsidRPr="00791128">
        <w:t>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31AAA" w:rsidRPr="00791128" w14:paraId="449CDE51" w14:textId="77777777" w:rsidTr="00B31AAA">
        <w:tc>
          <w:tcPr>
            <w:tcW w:w="8296" w:type="dxa"/>
            <w:shd w:val="clear" w:color="auto" w:fill="E7E6E6" w:themeFill="background2"/>
          </w:tcPr>
          <w:p w14:paraId="5DDB79AA" w14:textId="77777777" w:rsidR="00B31AAA" w:rsidRPr="00791128" w:rsidRDefault="00B31AAA" w:rsidP="00B31AAA">
            <w:commentRangeStart w:id="0"/>
            <w:r w:rsidRPr="00791128">
              <w:t>truct ext2_super_block {</w:t>
            </w:r>
          </w:p>
          <w:p w14:paraId="47D7691E" w14:textId="77777777" w:rsidR="00B31AAA" w:rsidRPr="00791128" w:rsidRDefault="00B31AAA" w:rsidP="00B31AAA">
            <w:r w:rsidRPr="00791128">
              <w:t xml:space="preserve">     __le32     s_inodes_count;          /* 索引节点的总数 */</w:t>
            </w:r>
          </w:p>
          <w:p w14:paraId="2DE86F21" w14:textId="77777777" w:rsidR="00B31AAA" w:rsidRPr="00791128" w:rsidRDefault="00B31AAA" w:rsidP="00B31AAA">
            <w:r w:rsidRPr="00791128">
              <w:t xml:space="preserve">     __le32     s_blocks_count;          /* 块总数（所有的块） */</w:t>
            </w:r>
          </w:p>
          <w:p w14:paraId="48FC068D" w14:textId="77777777" w:rsidR="00B31AAA" w:rsidRPr="00791128" w:rsidRDefault="00B31AAA" w:rsidP="00B31AAA">
            <w:r w:rsidRPr="00791128">
              <w:t xml:space="preserve">     __le32     s_r_blocks_count;        /* 保留的块数 */</w:t>
            </w:r>
          </w:p>
          <w:p w14:paraId="07942698" w14:textId="77777777" w:rsidR="00B31AAA" w:rsidRPr="00791128" w:rsidRDefault="00B31AAA" w:rsidP="00B31AAA">
            <w:r w:rsidRPr="00791128">
              <w:t xml:space="preserve">     __le32     s_free_blocks_count;     /* 空闲块数 */</w:t>
            </w:r>
          </w:p>
          <w:p w14:paraId="599940C0" w14:textId="77777777" w:rsidR="00B31AAA" w:rsidRPr="00791128" w:rsidRDefault="00B31AAA" w:rsidP="00B31AAA">
            <w:r w:rsidRPr="00791128">
              <w:t xml:space="preserve">     __le32     s_free_inodes_count;     /* 空闲索引节点数 */</w:t>
            </w:r>
          </w:p>
          <w:p w14:paraId="6755F40B" w14:textId="77777777" w:rsidR="00B31AAA" w:rsidRPr="00791128" w:rsidRDefault="00B31AAA" w:rsidP="00B31AAA">
            <w:r w:rsidRPr="00791128">
              <w:t xml:space="preserve">     __le32     s_first_data_block;      /* 第一个使用的块号（总为1 ?） */</w:t>
            </w:r>
          </w:p>
          <w:p w14:paraId="67803238" w14:textId="77777777" w:rsidR="00B31AAA" w:rsidRPr="00791128" w:rsidRDefault="00B31AAA" w:rsidP="00B31AAA">
            <w:r w:rsidRPr="00791128">
              <w:t xml:space="preserve">     __le32     s_log_block_size;        /* 块的大小 */</w:t>
            </w:r>
          </w:p>
          <w:p w14:paraId="3C138196" w14:textId="77777777" w:rsidR="00B31AAA" w:rsidRPr="00791128" w:rsidRDefault="00B31AAA" w:rsidP="00B31AAA">
            <w:r w:rsidRPr="00791128">
              <w:t xml:space="preserve">     __le32     s_log_frag_size;         /* 片的大小 */</w:t>
            </w:r>
          </w:p>
          <w:p w14:paraId="535F18E7" w14:textId="77777777" w:rsidR="00B31AAA" w:rsidRPr="00791128" w:rsidRDefault="00B31AAA" w:rsidP="00B31AAA">
            <w:r w:rsidRPr="00791128">
              <w:t xml:space="preserve">     __le32     s_blocks_per_group;      /* 每组中的块数 */</w:t>
            </w:r>
          </w:p>
          <w:p w14:paraId="024B45B7" w14:textId="77777777" w:rsidR="00B31AAA" w:rsidRPr="00791128" w:rsidRDefault="00B31AAA" w:rsidP="00B31AAA">
            <w:r w:rsidRPr="00791128">
              <w:t xml:space="preserve">     __le32     s_frags_per_group;       /* 每组中的片数 */</w:t>
            </w:r>
          </w:p>
          <w:p w14:paraId="1CBE3142" w14:textId="77777777" w:rsidR="00B31AAA" w:rsidRPr="00791128" w:rsidRDefault="00B31AAA" w:rsidP="00B31AAA">
            <w:r w:rsidRPr="00791128">
              <w:t xml:space="preserve">     __le32     s_inodes_per_group;      /* 每组中的索引节点数 */</w:t>
            </w:r>
          </w:p>
          <w:p w14:paraId="47747829" w14:textId="77777777" w:rsidR="00B31AAA" w:rsidRPr="00791128" w:rsidRDefault="00B31AAA" w:rsidP="00B31AAA">
            <w:r w:rsidRPr="00791128">
              <w:t xml:space="preserve">     __le32     s_mtime;                 /* 最后一次安装操作的时间 */</w:t>
            </w:r>
          </w:p>
          <w:p w14:paraId="5A329CCD" w14:textId="77777777" w:rsidR="00B31AAA" w:rsidRPr="00791128" w:rsidRDefault="00B31AAA" w:rsidP="00B31AAA">
            <w:r w:rsidRPr="00791128">
              <w:t xml:space="preserve">     __le32     s_wtime;                 /* 最后一次写操作的时间 */</w:t>
            </w:r>
          </w:p>
          <w:p w14:paraId="62B6517E" w14:textId="77777777" w:rsidR="00B31AAA" w:rsidRPr="00791128" w:rsidRDefault="00B31AAA" w:rsidP="00B31AAA">
            <w:r w:rsidRPr="00791128">
              <w:t xml:space="preserve">     __le16     s_mnt_count;             /* 被执行安装操作的次数 */</w:t>
            </w:r>
          </w:p>
          <w:p w14:paraId="076133A1" w14:textId="77777777" w:rsidR="00B31AAA" w:rsidRPr="00791128" w:rsidRDefault="00B31AAA" w:rsidP="00B31AAA">
            <w:r w:rsidRPr="00791128">
              <w:t xml:space="preserve">     __le16     s_max_mnt_count;         /* 检查之前安装操作的次数 */</w:t>
            </w:r>
          </w:p>
          <w:p w14:paraId="37066DB2" w14:textId="77777777" w:rsidR="00B31AAA" w:rsidRPr="00791128" w:rsidRDefault="00B31AAA" w:rsidP="00B31AAA">
            <w:r w:rsidRPr="00791128">
              <w:t xml:space="preserve">     __le16     s_magic;                 /* 魔术签名 */</w:t>
            </w:r>
          </w:p>
          <w:p w14:paraId="0CAB2713" w14:textId="77777777" w:rsidR="00B31AAA" w:rsidRPr="00791128" w:rsidRDefault="00B31AAA" w:rsidP="00B31AAA">
            <w:r w:rsidRPr="00791128">
              <w:t xml:space="preserve">     __le16     s_state;                 /* 文件系统状态标志 */</w:t>
            </w:r>
          </w:p>
          <w:p w14:paraId="1D06BC7A" w14:textId="77777777" w:rsidR="00B31AAA" w:rsidRPr="00791128" w:rsidRDefault="00B31AAA" w:rsidP="00B31AAA">
            <w:r w:rsidRPr="00791128">
              <w:t xml:space="preserve">     __le16     s_errors;                /* 当检测到错误时的行为 */</w:t>
            </w:r>
          </w:p>
          <w:p w14:paraId="26794D1E" w14:textId="77777777" w:rsidR="00B31AAA" w:rsidRPr="00791128" w:rsidRDefault="00B31AAA" w:rsidP="00B31AAA">
            <w:r w:rsidRPr="00791128">
              <w:t xml:space="preserve">     __le16     s_minor_rev_level;       /* 次版本号 */</w:t>
            </w:r>
          </w:p>
          <w:p w14:paraId="1690459A" w14:textId="77777777" w:rsidR="00B31AAA" w:rsidRPr="00791128" w:rsidRDefault="00B31AAA" w:rsidP="00B31AAA">
            <w:r w:rsidRPr="00791128">
              <w:t xml:space="preserve">     __le32     s_lastcheck;             /* 最后一次检查的时间 */</w:t>
            </w:r>
          </w:p>
          <w:p w14:paraId="37CAE649" w14:textId="77777777" w:rsidR="00B31AAA" w:rsidRPr="00791128" w:rsidRDefault="00B31AAA" w:rsidP="00B31AAA">
            <w:r w:rsidRPr="00791128">
              <w:t xml:space="preserve">     __le32     s_checkinterval;         /* 两次检查之间的时间间隔 */</w:t>
            </w:r>
          </w:p>
          <w:p w14:paraId="7DF140FA" w14:textId="77777777" w:rsidR="00B31AAA" w:rsidRPr="00791128" w:rsidRDefault="00B31AAA" w:rsidP="00B31AAA">
            <w:r w:rsidRPr="00791128">
              <w:t xml:space="preserve">     __le32     s_creator_os;            /* 创建文件系统的操作系统 */</w:t>
            </w:r>
          </w:p>
          <w:p w14:paraId="2B56BB72" w14:textId="77777777" w:rsidR="00B31AAA" w:rsidRPr="00791128" w:rsidRDefault="00B31AAA" w:rsidP="00B31AAA">
            <w:r w:rsidRPr="00791128">
              <w:t xml:space="preserve">     __le32     s_rev_level;             /* 主版本号 */</w:t>
            </w:r>
          </w:p>
          <w:p w14:paraId="3961CB5F" w14:textId="77777777" w:rsidR="00B31AAA" w:rsidRPr="00791128" w:rsidRDefault="00B31AAA" w:rsidP="00B31AAA">
            <w:r w:rsidRPr="00791128">
              <w:t xml:space="preserve">     __le16     s_def_resuid;            /* 保留块的缺省UID */</w:t>
            </w:r>
          </w:p>
          <w:p w14:paraId="77C3D5DF" w14:textId="77777777" w:rsidR="00B31AAA" w:rsidRPr="00791128" w:rsidRDefault="00B31AAA" w:rsidP="00B31AAA">
            <w:r w:rsidRPr="00791128">
              <w:t xml:space="preserve">     __le16     s_def_resgid;            /* 保留块的缺省用户组ID */</w:t>
            </w:r>
          </w:p>
          <w:p w14:paraId="2EF0CE77" w14:textId="77777777" w:rsidR="00B31AAA" w:rsidRPr="00791128" w:rsidRDefault="00B31AAA" w:rsidP="00B31AAA">
            <w:r w:rsidRPr="00791128">
              <w:t xml:space="preserve">     __le32     s_first_ino;             /* 第一个非保留的索引节点号 */</w:t>
            </w:r>
          </w:p>
          <w:p w14:paraId="672D67D8" w14:textId="77777777" w:rsidR="00B31AAA" w:rsidRPr="00791128" w:rsidRDefault="00B31AAA" w:rsidP="00B31AAA">
            <w:r w:rsidRPr="00791128">
              <w:t xml:space="preserve">     __le16     s_inode_size;            /* 磁盘上索引节点结构的大小 */</w:t>
            </w:r>
          </w:p>
          <w:p w14:paraId="53F5C7A6" w14:textId="77777777" w:rsidR="00B31AAA" w:rsidRPr="00791128" w:rsidRDefault="00B31AAA" w:rsidP="00B31AAA">
            <w:r w:rsidRPr="00791128">
              <w:t xml:space="preserve">     __le16     s_block_group_nr;        /* 这个超级块的块组号 */</w:t>
            </w:r>
          </w:p>
          <w:p w14:paraId="16F900A7" w14:textId="77777777" w:rsidR="00B31AAA" w:rsidRPr="00791128" w:rsidRDefault="00B31AAA" w:rsidP="00B31AAA">
            <w:r w:rsidRPr="00791128">
              <w:t xml:space="preserve">     __le32     s_feature_compat;        /* 具有兼容特点的位图 */</w:t>
            </w:r>
          </w:p>
          <w:p w14:paraId="699AB5DF" w14:textId="77777777" w:rsidR="00B31AAA" w:rsidRPr="00791128" w:rsidRDefault="00B31AAA" w:rsidP="00B31AAA">
            <w:r w:rsidRPr="00791128">
              <w:lastRenderedPageBreak/>
              <w:t xml:space="preserve">     __le32     s_feature_incompat;      /* 具有非兼容特点的位图 */</w:t>
            </w:r>
          </w:p>
          <w:p w14:paraId="6F40167B" w14:textId="77777777" w:rsidR="00B31AAA" w:rsidRPr="00791128" w:rsidRDefault="00B31AAA" w:rsidP="00B31AAA">
            <w:r w:rsidRPr="00791128">
              <w:t xml:space="preserve">     __le32     s_feature_ro_compat;     /* 只读兼容特点的位图 */</w:t>
            </w:r>
          </w:p>
          <w:p w14:paraId="08AB7129" w14:textId="77777777" w:rsidR="00B31AAA" w:rsidRPr="00791128" w:rsidRDefault="00B31AAA" w:rsidP="00B31AAA">
            <w:r w:rsidRPr="00791128">
              <w:t xml:space="preserve">     __u8       s_uuid[16];              /* 128位文件系统标识符 */</w:t>
            </w:r>
          </w:p>
          <w:p w14:paraId="3420EAC4" w14:textId="77777777" w:rsidR="00B31AAA" w:rsidRPr="00791128" w:rsidRDefault="00B31AAA" w:rsidP="00B31AAA">
            <w:r w:rsidRPr="00791128">
              <w:t xml:space="preserve">     char     s_volume_name[16];         /* 卷名 */</w:t>
            </w:r>
          </w:p>
          <w:p w14:paraId="6DDB35DF" w14:textId="77777777" w:rsidR="00B31AAA" w:rsidRPr="00791128" w:rsidRDefault="00B31AAA" w:rsidP="00B31AAA">
            <w:r w:rsidRPr="00791128">
              <w:t xml:space="preserve">     char     s_last_mounted[64];        /* 最后一个安装点的路径名 */</w:t>
            </w:r>
          </w:p>
          <w:p w14:paraId="0DAE8F98" w14:textId="77777777" w:rsidR="00B31AAA" w:rsidRPr="00791128" w:rsidRDefault="00B31AAA" w:rsidP="00B31AAA">
            <w:r w:rsidRPr="00791128">
              <w:t xml:space="preserve">     __le32   s_algorithm_usage_bitmap;  /* 用于压缩 */</w:t>
            </w:r>
          </w:p>
          <w:p w14:paraId="7CC77D20" w14:textId="77777777" w:rsidR="00B31AAA" w:rsidRPr="00791128" w:rsidRDefault="00B31AAA" w:rsidP="00B31AAA">
            <w:r w:rsidRPr="00791128">
              <w:t xml:space="preserve">     __u8     s_prealloc_blocks;         /* 预分配的块数 */</w:t>
            </w:r>
          </w:p>
          <w:p w14:paraId="0C183CB3" w14:textId="77777777" w:rsidR="00B31AAA" w:rsidRPr="00791128" w:rsidRDefault="00B31AAA" w:rsidP="00B31AAA">
            <w:r w:rsidRPr="00791128">
              <w:t xml:space="preserve">     __u8     s_prealloc_dir_blocks;     /* 为目录预分配的块数 */</w:t>
            </w:r>
          </w:p>
          <w:p w14:paraId="18DD4D1C" w14:textId="77777777" w:rsidR="00B31AAA" w:rsidRPr="00791128" w:rsidRDefault="00B31AAA" w:rsidP="00B31AAA">
            <w:r w:rsidRPr="00791128">
              <w:t xml:space="preserve">     __u16    s_padding</w:t>
            </w:r>
            <w:r w:rsidR="00747EBD" w:rsidRPr="00791128">
              <w:t xml:space="preserve"> </w:t>
            </w:r>
            <w:r w:rsidRPr="00791128">
              <w:t xml:space="preserve">1;             </w:t>
            </w:r>
            <w:r w:rsidR="00747EBD" w:rsidRPr="00791128">
              <w:t xml:space="preserve">  </w:t>
            </w:r>
            <w:r w:rsidRPr="00791128">
              <w:t>/* 按字对齐 */</w:t>
            </w:r>
          </w:p>
          <w:p w14:paraId="7CE3F9D8" w14:textId="77777777" w:rsidR="00B31AAA" w:rsidRPr="00791128" w:rsidRDefault="00B31AAA" w:rsidP="00B31AAA">
            <w:r w:rsidRPr="00791128">
              <w:t xml:space="preserve">     ……</w:t>
            </w:r>
          </w:p>
          <w:p w14:paraId="50F4C908" w14:textId="77777777" w:rsidR="00B31AAA" w:rsidRPr="00791128" w:rsidRDefault="00B31AAA" w:rsidP="00B31AAA">
            <w:r w:rsidRPr="00791128">
              <w:t xml:space="preserve">     __u32    s_reserved[190];           /* 用null填充至1024字节 */</w:t>
            </w:r>
          </w:p>
          <w:p w14:paraId="59D11198" w14:textId="77777777" w:rsidR="00B31AAA" w:rsidRPr="00791128" w:rsidRDefault="00B31AAA" w:rsidP="00B31AAA">
            <w:r w:rsidRPr="00791128">
              <w:t>};</w:t>
            </w:r>
            <w:commentRangeEnd w:id="0"/>
            <w:r w:rsidRPr="00791128">
              <w:rPr>
                <w:rStyle w:val="aa"/>
              </w:rPr>
              <w:commentReference w:id="0"/>
            </w:r>
          </w:p>
        </w:tc>
      </w:tr>
    </w:tbl>
    <w:p w14:paraId="5109AB0E" w14:textId="77777777" w:rsidR="00B31AAA" w:rsidRPr="00791128" w:rsidRDefault="00B31AAA" w:rsidP="00B31AAA">
      <w:pPr>
        <w:pStyle w:val="a7"/>
        <w:numPr>
          <w:ilvl w:val="0"/>
          <w:numId w:val="9"/>
        </w:numPr>
        <w:ind w:firstLineChars="0"/>
      </w:pPr>
      <w:r w:rsidRPr="00791128">
        <w:lastRenderedPageBreak/>
        <w:t>Group Description Table（</w:t>
      </w:r>
      <w:proofErr w:type="gramStart"/>
      <w:r w:rsidRPr="00791128">
        <w:t>块组描述</w:t>
      </w:r>
      <w:proofErr w:type="gramEnd"/>
      <w:r w:rsidRPr="00791128">
        <w:t>表）</w:t>
      </w:r>
    </w:p>
    <w:p w14:paraId="7AF42BEC" w14:textId="77777777" w:rsidR="00B31AAA" w:rsidRPr="00791128" w:rsidRDefault="00B31AAA" w:rsidP="00B31AAA">
      <w:pPr>
        <w:ind w:left="840"/>
      </w:pPr>
      <w:proofErr w:type="gramStart"/>
      <w:r w:rsidRPr="00791128">
        <w:t>块组描述</w:t>
      </w:r>
      <w:proofErr w:type="gramEnd"/>
      <w:r w:rsidRPr="00791128">
        <w:t>表是由</w:t>
      </w:r>
      <w:proofErr w:type="gramStart"/>
      <w:r w:rsidRPr="00791128">
        <w:t>一个个块组描述符</w:t>
      </w:r>
      <w:proofErr w:type="gramEnd"/>
      <w:r w:rsidRPr="00791128">
        <w:t>组成的，有多少</w:t>
      </w:r>
      <w:proofErr w:type="gramStart"/>
      <w:r w:rsidRPr="00791128">
        <w:t>个块组</w:t>
      </w:r>
      <w:proofErr w:type="gramEnd"/>
      <w:r w:rsidRPr="00791128">
        <w:t>就有多少</w:t>
      </w:r>
      <w:proofErr w:type="gramStart"/>
      <w:r w:rsidRPr="00791128">
        <w:t>个块组描述</w:t>
      </w:r>
      <w:proofErr w:type="gramEnd"/>
      <w:r w:rsidRPr="00791128">
        <w:t>表。</w:t>
      </w:r>
    </w:p>
    <w:p w14:paraId="0445F5E6" w14:textId="77777777" w:rsidR="00B31AAA" w:rsidRPr="00791128" w:rsidRDefault="00747EBD" w:rsidP="00B31AAA">
      <w:pPr>
        <w:pStyle w:val="a7"/>
        <w:numPr>
          <w:ilvl w:val="0"/>
          <w:numId w:val="11"/>
        </w:numPr>
        <w:ind w:firstLineChars="0"/>
      </w:pPr>
      <w:r w:rsidRPr="00791128">
        <w:t>Block bitmap, inode bitmap, inode table的起始块</w:t>
      </w:r>
    </w:p>
    <w:p w14:paraId="0AF72118" w14:textId="77777777" w:rsidR="00747EBD" w:rsidRPr="00791128" w:rsidRDefault="00747EBD" w:rsidP="00B31AAA">
      <w:pPr>
        <w:pStyle w:val="a7"/>
        <w:numPr>
          <w:ilvl w:val="0"/>
          <w:numId w:val="11"/>
        </w:numPr>
        <w:ind w:firstLineChars="0"/>
      </w:pPr>
      <w:r w:rsidRPr="00791128">
        <w:t>Block 和 inode的剩余数量</w:t>
      </w:r>
    </w:p>
    <w:p w14:paraId="45BD5376" w14:textId="77777777" w:rsidR="00747EBD" w:rsidRPr="00791128" w:rsidRDefault="00747EBD" w:rsidP="00B31AAA">
      <w:pPr>
        <w:pStyle w:val="a7"/>
        <w:numPr>
          <w:ilvl w:val="0"/>
          <w:numId w:val="11"/>
        </w:numPr>
        <w:ind w:firstLineChars="0"/>
      </w:pPr>
      <w:r w:rsidRPr="00791128">
        <w:t>目录的总量</w:t>
      </w:r>
    </w:p>
    <w:tbl>
      <w:tblPr>
        <w:tblStyle w:val="a9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296"/>
      </w:tblGrid>
      <w:tr w:rsidR="00747EBD" w:rsidRPr="00791128" w14:paraId="20B10F60" w14:textId="77777777" w:rsidTr="009733A3">
        <w:tc>
          <w:tcPr>
            <w:tcW w:w="8296" w:type="dxa"/>
            <w:shd w:val="clear" w:color="auto" w:fill="E7E6E6" w:themeFill="background2"/>
          </w:tcPr>
          <w:p w14:paraId="0B37A31F" w14:textId="77777777" w:rsidR="00747EBD" w:rsidRPr="00747EBD" w:rsidRDefault="00747EBD" w:rsidP="00747EBD">
            <w:r w:rsidRPr="00747EBD">
              <w:t>struct ext2_group_desc{</w:t>
            </w:r>
          </w:p>
          <w:p w14:paraId="70799A26" w14:textId="77777777" w:rsidR="00747EBD" w:rsidRPr="00747EBD" w:rsidRDefault="00747EBD" w:rsidP="00747EBD">
            <w:r w:rsidRPr="00747EBD">
              <w:t>   </w:t>
            </w:r>
            <w:r w:rsidRPr="00791128">
              <w:t xml:space="preserve">__le32  bg_block_bitmap;      </w:t>
            </w:r>
            <w:r w:rsidRPr="00747EBD">
              <w:t>/*</w:t>
            </w:r>
            <w:r w:rsidRPr="00791128">
              <w:t xml:space="preserve"> </w:t>
            </w:r>
            <w:proofErr w:type="gramStart"/>
            <w:r w:rsidRPr="00747EBD">
              <w:t>本块组</w:t>
            </w:r>
            <w:proofErr w:type="gramEnd"/>
            <w:r w:rsidRPr="00747EBD">
              <w:t>的</w:t>
            </w:r>
            <w:r w:rsidRPr="00791128">
              <w:t>block bitmap</w:t>
            </w:r>
            <w:r w:rsidRPr="00747EBD">
              <w:t>从第几块开始*/</w:t>
            </w:r>
          </w:p>
          <w:p w14:paraId="041BA55C" w14:textId="77777777" w:rsidR="00747EBD" w:rsidRPr="00747EBD" w:rsidRDefault="00747EBD" w:rsidP="00747EBD">
            <w:r w:rsidRPr="00747EBD">
              <w:t>   </w:t>
            </w:r>
            <w:r w:rsidRPr="00791128">
              <w:t xml:space="preserve">__le32  bg_inode_bitmap;     </w:t>
            </w:r>
            <w:r w:rsidRPr="00747EBD">
              <w:t>/*</w:t>
            </w:r>
            <w:r w:rsidRPr="00791128">
              <w:t xml:space="preserve"> </w:t>
            </w:r>
            <w:proofErr w:type="gramStart"/>
            <w:r w:rsidRPr="00747EBD">
              <w:t>本块组</w:t>
            </w:r>
            <w:proofErr w:type="gramEnd"/>
            <w:r w:rsidRPr="00747EBD">
              <w:t>的</w:t>
            </w:r>
            <w:r w:rsidRPr="00791128">
              <w:t>inode bitmap</w:t>
            </w:r>
            <w:r w:rsidRPr="00747EBD">
              <w:t>从第几块开始*/</w:t>
            </w:r>
          </w:p>
          <w:p w14:paraId="33A37026" w14:textId="77777777" w:rsidR="00747EBD" w:rsidRPr="00747EBD" w:rsidRDefault="00747EBD" w:rsidP="00747EBD">
            <w:r w:rsidRPr="00747EBD">
              <w:t>   </w:t>
            </w:r>
            <w:r w:rsidRPr="00791128">
              <w:t>__le32  </w:t>
            </w:r>
            <w:r w:rsidRPr="00747EBD">
              <w:t>bg_inode_table;</w:t>
            </w:r>
            <w:r w:rsidRPr="00791128">
              <w:t xml:space="preserve">      </w:t>
            </w:r>
            <w:r w:rsidRPr="00747EBD">
              <w:t>/*</w:t>
            </w:r>
            <w:r w:rsidRPr="00791128">
              <w:t xml:space="preserve"> </w:t>
            </w:r>
            <w:proofErr w:type="gramStart"/>
            <w:r w:rsidRPr="00747EBD">
              <w:t>本块组</w:t>
            </w:r>
            <w:proofErr w:type="gramEnd"/>
            <w:r w:rsidRPr="00747EBD">
              <w:t>的</w:t>
            </w:r>
            <w:r w:rsidRPr="00791128">
              <w:t>inode table</w:t>
            </w:r>
            <w:r w:rsidRPr="00747EBD">
              <w:t>从第几块开始*/</w:t>
            </w:r>
          </w:p>
          <w:p w14:paraId="20121E59" w14:textId="77777777" w:rsidR="00747EBD" w:rsidRPr="00747EBD" w:rsidRDefault="00747EBD" w:rsidP="00747EBD">
            <w:r w:rsidRPr="00791128">
              <w:t>  </w:t>
            </w:r>
            <w:r w:rsidRPr="00747EBD">
              <w:t> </w:t>
            </w:r>
            <w:r w:rsidRPr="00791128">
              <w:t xml:space="preserve">__le16  bg_free_blocks_count; </w:t>
            </w:r>
            <w:r w:rsidRPr="00747EBD">
              <w:t>/*</w:t>
            </w:r>
            <w:r w:rsidRPr="00791128">
              <w:t xml:space="preserve"> </w:t>
            </w:r>
            <w:proofErr w:type="gramStart"/>
            <w:r w:rsidRPr="00747EBD">
              <w:t>本块组</w:t>
            </w:r>
            <w:proofErr w:type="gramEnd"/>
            <w:r w:rsidRPr="00747EBD">
              <w:t>的空余块*/</w:t>
            </w:r>
          </w:p>
          <w:p w14:paraId="72230D2D" w14:textId="77777777" w:rsidR="00747EBD" w:rsidRPr="00747EBD" w:rsidRDefault="00747EBD" w:rsidP="00747EBD">
            <w:r w:rsidRPr="00791128">
              <w:t>  </w:t>
            </w:r>
            <w:r w:rsidRPr="00747EBD">
              <w:t> __le16 </w:t>
            </w:r>
            <w:r w:rsidRPr="00791128">
              <w:t xml:space="preserve">  bg_free_inodes_count; </w:t>
            </w:r>
            <w:r w:rsidRPr="00747EBD">
              <w:t>/*</w:t>
            </w:r>
            <w:r w:rsidRPr="00791128">
              <w:t xml:space="preserve"> </w:t>
            </w:r>
            <w:proofErr w:type="gramStart"/>
            <w:r w:rsidRPr="00747EBD">
              <w:t>本块组</w:t>
            </w:r>
            <w:proofErr w:type="gramEnd"/>
            <w:r w:rsidRPr="00747EBD">
              <w:t>的空余索引节点*/</w:t>
            </w:r>
          </w:p>
          <w:p w14:paraId="45BD772D" w14:textId="77777777" w:rsidR="00747EBD" w:rsidRPr="00747EBD" w:rsidRDefault="00747EBD" w:rsidP="00747EBD">
            <w:r w:rsidRPr="00747EBD">
              <w:t>   </w:t>
            </w:r>
            <w:r w:rsidRPr="00791128">
              <w:t>__le16 </w:t>
            </w:r>
            <w:r w:rsidRPr="00747EBD">
              <w:t> </w:t>
            </w:r>
            <w:r w:rsidRPr="00791128">
              <w:t xml:space="preserve">bg_used_dirs_count;  </w:t>
            </w:r>
            <w:r w:rsidRPr="00747EBD">
              <w:t>/*</w:t>
            </w:r>
            <w:proofErr w:type="gramStart"/>
            <w:r w:rsidRPr="00747EBD">
              <w:t>本块组</w:t>
            </w:r>
            <w:proofErr w:type="gramEnd"/>
            <w:r w:rsidRPr="00747EBD">
              <w:t>的目录数量/</w:t>
            </w:r>
          </w:p>
          <w:p w14:paraId="1091CEB2" w14:textId="77777777" w:rsidR="00747EBD" w:rsidRPr="00747EBD" w:rsidRDefault="00747EBD" w:rsidP="00747EBD">
            <w:r w:rsidRPr="00791128">
              <w:t>  </w:t>
            </w:r>
            <w:r w:rsidRPr="00747EBD">
              <w:t> __le16  bg_pad;</w:t>
            </w:r>
          </w:p>
          <w:p w14:paraId="44B331DE" w14:textId="77777777" w:rsidR="00747EBD" w:rsidRPr="00747EBD" w:rsidRDefault="00747EBD" w:rsidP="00747EBD">
            <w:r w:rsidRPr="00747EBD">
              <w:t>   __le32  bg_reserved[3];</w:t>
            </w:r>
            <w:r w:rsidRPr="00791128">
              <w:t xml:space="preserve">  </w:t>
            </w:r>
            <w:r w:rsidR="009733A3" w:rsidRPr="00791128">
              <w:t xml:space="preserve">     /* 用null填充*/</w:t>
            </w:r>
          </w:p>
          <w:p w14:paraId="298CFC20" w14:textId="77777777" w:rsidR="00747EBD" w:rsidRPr="00791128" w:rsidRDefault="00747EBD" w:rsidP="009733A3">
            <w:r w:rsidRPr="00747EBD">
              <w:t>};</w:t>
            </w:r>
          </w:p>
        </w:tc>
      </w:tr>
    </w:tbl>
    <w:p w14:paraId="43A78EBF" w14:textId="77777777" w:rsidR="00753366" w:rsidRPr="00791128" w:rsidRDefault="009733A3" w:rsidP="00753366">
      <w:pPr>
        <w:pStyle w:val="a7"/>
        <w:numPr>
          <w:ilvl w:val="0"/>
          <w:numId w:val="9"/>
        </w:numPr>
        <w:ind w:firstLineChars="0"/>
      </w:pPr>
      <w:r w:rsidRPr="00791128">
        <w:t>Block bitmap</w:t>
      </w:r>
    </w:p>
    <w:p w14:paraId="0E1C0A0F" w14:textId="77777777" w:rsidR="00753366" w:rsidRPr="00791128" w:rsidRDefault="00753366" w:rsidP="00753366">
      <w:pPr>
        <w:ind w:left="420" w:firstLine="420"/>
        <w:rPr>
          <w:rFonts w:cs="Times New Roman"/>
          <w:color w:val="000000"/>
          <w:sz w:val="22"/>
        </w:rPr>
      </w:pPr>
      <w:r w:rsidRPr="00791128">
        <w:rPr>
          <w:rFonts w:cs="Times New Roman"/>
          <w:color w:val="000000"/>
          <w:sz w:val="22"/>
        </w:rPr>
        <w:t>想要新增文件时总会用到 block ，当然选择空的 block 来记录新文件的数据。 那你怎么知道哪个 block 是空的？这就得要透过 block bitmap 的辅助了。从 block bitmap 当中可以知道哪些 block 是空的，block bitmap中的一个bit为标记一个block。 0代表未使用，1代表使用。</w:t>
      </w:r>
    </w:p>
    <w:p w14:paraId="64BA9EAA" w14:textId="77777777" w:rsidR="00753366" w:rsidRPr="00791128" w:rsidRDefault="00753366" w:rsidP="00753366">
      <w:pPr>
        <w:ind w:left="420" w:firstLine="420"/>
        <w:rPr>
          <w:rFonts w:cs="Times New Roman"/>
          <w:color w:val="000000"/>
          <w:sz w:val="22"/>
        </w:rPr>
      </w:pPr>
      <w:r w:rsidRPr="00791128">
        <w:rPr>
          <w:rFonts w:cs="Times New Roman"/>
          <w:color w:val="000000"/>
          <w:sz w:val="22"/>
        </w:rPr>
        <w:t>如果一个block的大小为1K，则一个block bitmap的大小为1024*8 = 8192，只能存放8192个block逻辑块，也就是8192*1K = 8M数据</w:t>
      </w:r>
    </w:p>
    <w:p w14:paraId="6665C8F5" w14:textId="77777777" w:rsidR="00753366" w:rsidRPr="00791128" w:rsidRDefault="00753366" w:rsidP="00753366">
      <w:pPr>
        <w:pStyle w:val="a7"/>
        <w:numPr>
          <w:ilvl w:val="0"/>
          <w:numId w:val="9"/>
        </w:numPr>
        <w:ind w:firstLineChars="0"/>
      </w:pPr>
      <w:r w:rsidRPr="00791128">
        <w:t>Inode bitmap</w:t>
      </w:r>
    </w:p>
    <w:p w14:paraId="69DB39BD" w14:textId="77777777" w:rsidR="009733A3" w:rsidRPr="00791128" w:rsidRDefault="00753366" w:rsidP="00753366">
      <w:pPr>
        <w:ind w:left="420" w:firstLine="420"/>
      </w:pPr>
      <w:r w:rsidRPr="00791128">
        <w:t>功能和block bitmap相似，不过inode bitmap是记录inode是否可用。</w:t>
      </w:r>
    </w:p>
    <w:p w14:paraId="1A430697" w14:textId="77777777" w:rsidR="00753366" w:rsidRPr="00791128" w:rsidRDefault="00753366" w:rsidP="00753366">
      <w:pPr>
        <w:ind w:left="420" w:firstLine="420"/>
      </w:pPr>
      <w:r w:rsidRPr="00791128">
        <w:t>一个inode保存一个文件信息，所以可以保存1024byte * 8bit = 8192个inode，也就是可以保存8192个文件</w:t>
      </w:r>
    </w:p>
    <w:p w14:paraId="18609D29" w14:textId="77777777" w:rsidR="00753366" w:rsidRDefault="00753366" w:rsidP="00753366">
      <w:pPr>
        <w:pStyle w:val="a7"/>
        <w:numPr>
          <w:ilvl w:val="0"/>
          <w:numId w:val="9"/>
        </w:numPr>
        <w:ind w:firstLineChars="0"/>
      </w:pPr>
      <w:r w:rsidRPr="00791128">
        <w:t>inode table（索引节点表）</w:t>
      </w:r>
    </w:p>
    <w:p w14:paraId="4D79DA40" w14:textId="77777777" w:rsidR="0076743E" w:rsidRDefault="0076743E" w:rsidP="0076743E">
      <w:pPr>
        <w:ind w:left="420" w:firstLine="420"/>
      </w:pPr>
      <w:r w:rsidRPr="0076743E">
        <w:t>Inode是在EXT2中指向数据块的“指针”，然后Inode保存着文件的属性；在EXT2中，文件的数据和属性是分开保存的，文件的属性保存在Inode表中，文件的数据保存在数据块</w:t>
      </w:r>
      <w:r>
        <w:rPr>
          <w:rFonts w:hint="eastAsia"/>
        </w:rPr>
        <w:t>block</w:t>
      </w:r>
      <w:r w:rsidRPr="0076743E">
        <w:t>中。</w:t>
      </w:r>
    </w:p>
    <w:p w14:paraId="56B6B778" w14:textId="77777777" w:rsidR="0076743E" w:rsidRDefault="0076743E" w:rsidP="0076743E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每个</w:t>
      </w:r>
      <w:r>
        <w:t xml:space="preserve"> inode 大小均固定为 128 bytes</w:t>
      </w:r>
      <w:r>
        <w:rPr>
          <w:rFonts w:hint="eastAsia"/>
        </w:rPr>
        <w:t>（可以修改为128的倍数）</w:t>
      </w:r>
    </w:p>
    <w:p w14:paraId="3AA957DA" w14:textId="77777777" w:rsidR="0076743E" w:rsidRPr="0076743E" w:rsidRDefault="0076743E" w:rsidP="0076743E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lastRenderedPageBreak/>
        <w:t>每个文件都仅会占用一个</w:t>
      </w:r>
      <w:r>
        <w:t xml:space="preserve"> inode 而已</w:t>
      </w:r>
    </w:p>
    <w:p w14:paraId="0D9C1732" w14:textId="77777777" w:rsidR="0076743E" w:rsidRDefault="0076743E" w:rsidP="0076743E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该文件的存取模式</w:t>
      </w:r>
      <w:r>
        <w:t>(read/write/excute)</w:t>
      </w:r>
    </w:p>
    <w:p w14:paraId="38329A34" w14:textId="77777777" w:rsidR="0076743E" w:rsidRDefault="0076743E" w:rsidP="0076743E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该文件的拥有者与群组</w:t>
      </w:r>
      <w:r>
        <w:t>(owner/group)</w:t>
      </w:r>
    </w:p>
    <w:p w14:paraId="085289D9" w14:textId="77777777" w:rsidR="0076743E" w:rsidRDefault="0076743E" w:rsidP="0076743E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该文件的容量(</w:t>
      </w:r>
      <w:r>
        <w:t>size</w:t>
      </w:r>
      <w:r>
        <w:rPr>
          <w:rFonts w:hint="eastAsia"/>
        </w:rPr>
        <w:t>)</w:t>
      </w:r>
    </w:p>
    <w:p w14:paraId="617EEBD9" w14:textId="77777777" w:rsidR="0076743E" w:rsidRDefault="0076743E" w:rsidP="0076743E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该文件创建或状态改变的时间</w:t>
      </w:r>
      <w:r>
        <w:t>(ctime)</w:t>
      </w:r>
    </w:p>
    <w:p w14:paraId="5D2ACF81" w14:textId="77777777" w:rsidR="0076743E" w:rsidRDefault="0076743E" w:rsidP="0076743E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最近一次的读取时间</w:t>
      </w:r>
      <w:r>
        <w:t>(atime)</w:t>
      </w:r>
    </w:p>
    <w:p w14:paraId="4E676260" w14:textId="77777777" w:rsidR="0076743E" w:rsidRDefault="0076743E" w:rsidP="0076743E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最近修改的时间</w:t>
      </w:r>
      <w:r>
        <w:t>(mtime)</w:t>
      </w:r>
    </w:p>
    <w:p w14:paraId="6F35E6E5" w14:textId="77777777" w:rsidR="0076743E" w:rsidRDefault="0076743E" w:rsidP="0076743E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定义文件特性</w:t>
      </w:r>
      <w:proofErr w:type="gramStart"/>
      <w:r>
        <w:rPr>
          <w:rFonts w:hint="eastAsia"/>
        </w:rPr>
        <w:t>的旗标</w:t>
      </w:r>
      <w:proofErr w:type="gramEnd"/>
      <w:r>
        <w:t>(flag)，如 SetUID...</w:t>
      </w:r>
    </w:p>
    <w:p w14:paraId="01E7E039" w14:textId="77777777" w:rsidR="0076743E" w:rsidRDefault="0076743E" w:rsidP="0076743E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该文件真正内容的指向</w:t>
      </w:r>
      <w:r>
        <w:t xml:space="preserve"> (pointer)</w:t>
      </w:r>
    </w:p>
    <w:p w14:paraId="37919617" w14:textId="1B70113B" w:rsidR="0076743E" w:rsidRDefault="0076743E" w:rsidP="0076743E">
      <w:pPr>
        <w:ind w:left="420" w:firstLine="420"/>
      </w:pPr>
      <w:r w:rsidRPr="0076743E">
        <w:t>inode只有 128bytes ，假设我一个文件有 400MB 且每个 block 为 4K 时， 那么至少也要</w:t>
      </w:r>
      <w:r>
        <w:rPr>
          <w:rFonts w:hint="eastAsia"/>
        </w:rPr>
        <w:t>1</w:t>
      </w:r>
      <w:r>
        <w:t>0万</w:t>
      </w:r>
      <w:r>
        <w:rPr>
          <w:rFonts w:hint="eastAsia"/>
        </w:rPr>
        <w:t>个</w:t>
      </w:r>
      <w:r w:rsidRPr="0076743E">
        <w:t xml:space="preserve"> block </w:t>
      </w:r>
      <w:r>
        <w:t>号码的记录呢</w:t>
      </w:r>
      <w:r>
        <w:rPr>
          <w:rFonts w:hint="eastAsia"/>
        </w:rPr>
        <w:t>，</w:t>
      </w:r>
      <w:r w:rsidRPr="0076743E">
        <w:t>inod</w:t>
      </w:r>
      <w:r>
        <w:t>e</w:t>
      </w:r>
      <w:r>
        <w:rPr>
          <w:rFonts w:hint="eastAsia"/>
        </w:rPr>
        <w:t>没</w:t>
      </w:r>
      <w:r>
        <w:t>有这么多可记录的信息</w:t>
      </w:r>
      <w:r>
        <w:rPr>
          <w:rFonts w:hint="eastAsia"/>
        </w:rPr>
        <w:t>。</w:t>
      </w:r>
      <w:r>
        <w:t>为此我们的系统</w:t>
      </w:r>
      <w:r w:rsidRPr="0076743E">
        <w:t>将 inode 记录 block 号码的区域定义为12个直接，</w:t>
      </w:r>
      <w:r>
        <w:rPr>
          <w:rFonts w:hint="eastAsia"/>
        </w:rPr>
        <w:t>1</w:t>
      </w:r>
      <w:r w:rsidRPr="0076743E">
        <w:t xml:space="preserve">个间接, </w:t>
      </w:r>
      <w:r>
        <w:rPr>
          <w:rFonts w:hint="eastAsia"/>
        </w:rPr>
        <w:t>1</w:t>
      </w:r>
      <w:r w:rsidR="002C627E">
        <w:t>个双间接与1</w:t>
      </w:r>
      <w:r w:rsidRPr="0076743E">
        <w:t>个</w:t>
      </w:r>
      <w:r w:rsidR="002C627E">
        <w:rPr>
          <w:rFonts w:hint="eastAsia"/>
        </w:rPr>
        <w:t>三</w:t>
      </w:r>
      <w:r w:rsidRPr="0076743E">
        <w:t>间接记录区。</w:t>
      </w:r>
    </w:p>
    <w:p w14:paraId="6737D0B7" w14:textId="77777777" w:rsidR="0076743E" w:rsidRDefault="0076743E" w:rsidP="0076743E">
      <w:pPr>
        <w:ind w:left="420" w:firstLine="420"/>
      </w:pPr>
      <w:r>
        <w:rPr>
          <w:noProof/>
        </w:rPr>
        <w:drawing>
          <wp:inline distT="0" distB="0" distL="0" distR="0" wp14:anchorId="7FB71B16" wp14:editId="2E972503">
            <wp:extent cx="5274310" cy="373380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33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4EDD96" w14:textId="77777777" w:rsidR="0076743E" w:rsidRDefault="0076743E" w:rsidP="0076743E">
      <w:r>
        <w:tab/>
      </w:r>
      <w:r>
        <w:tab/>
      </w:r>
      <w:r>
        <w:rPr>
          <w:rFonts w:hint="eastAsia"/>
        </w:rPr>
        <w:t>我们来计算一下容量（假设block为1K</w:t>
      </w:r>
      <w:r w:rsidR="00E26B12">
        <w:rPr>
          <w:rFonts w:hint="eastAsia"/>
        </w:rPr>
        <w:t>，记录一个block号码需要4bytes</w:t>
      </w:r>
      <w:r>
        <w:rPr>
          <w:rFonts w:hint="eastAsia"/>
        </w:rPr>
        <w:t>）：</w:t>
      </w:r>
    </w:p>
    <w:p w14:paraId="6397ACEA" w14:textId="77777777" w:rsidR="0076743E" w:rsidRDefault="0076743E" w:rsidP="0076743E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12个直接指向：12*</w:t>
      </w:r>
      <w:r>
        <w:t xml:space="preserve">1K </w:t>
      </w:r>
      <w:r>
        <w:rPr>
          <w:rFonts w:hint="eastAsia"/>
        </w:rPr>
        <w:t>=</w:t>
      </w:r>
      <w:r>
        <w:t xml:space="preserve"> 12K</w:t>
      </w:r>
    </w:p>
    <w:p w14:paraId="4CD17CA7" w14:textId="77777777" w:rsidR="0076743E" w:rsidRDefault="0076743E" w:rsidP="0076743E">
      <w:pPr>
        <w:pStyle w:val="a7"/>
        <w:numPr>
          <w:ilvl w:val="0"/>
          <w:numId w:val="14"/>
        </w:numPr>
        <w:ind w:firstLineChars="0"/>
      </w:pPr>
      <w:r>
        <w:t>1</w:t>
      </w:r>
      <w:r>
        <w:rPr>
          <w:rFonts w:hint="eastAsia"/>
        </w:rPr>
        <w:t>个间接指向：</w:t>
      </w:r>
      <w:r w:rsidR="00E26B12">
        <w:rPr>
          <w:rFonts w:hint="eastAsia"/>
        </w:rPr>
        <w:t>1*(</w:t>
      </w:r>
      <w:r w:rsidR="00E26B12">
        <w:t>1024/4</w:t>
      </w:r>
      <w:r w:rsidR="00E26B12">
        <w:rPr>
          <w:rFonts w:hint="eastAsia"/>
        </w:rPr>
        <w:t>)</w:t>
      </w:r>
      <w:r w:rsidR="00E26B12">
        <w:t>*1K = 256K</w:t>
      </w:r>
    </w:p>
    <w:p w14:paraId="1BA7DEDF" w14:textId="77777777" w:rsidR="00E26B12" w:rsidRDefault="00E26B12" w:rsidP="0076743E">
      <w:pPr>
        <w:pStyle w:val="a7"/>
        <w:numPr>
          <w:ilvl w:val="0"/>
          <w:numId w:val="14"/>
        </w:numPr>
        <w:ind w:firstLineChars="0"/>
      </w:pPr>
      <w:r>
        <w:t>1</w:t>
      </w:r>
      <w:r>
        <w:rPr>
          <w:rFonts w:hint="eastAsia"/>
        </w:rPr>
        <w:t>个双间接指向：256K*256</w:t>
      </w:r>
      <w:r>
        <w:t xml:space="preserve">K </w:t>
      </w:r>
      <w:r>
        <w:rPr>
          <w:rFonts w:hint="eastAsia"/>
        </w:rPr>
        <w:t>=</w:t>
      </w:r>
      <w:r>
        <w:t xml:space="preserve"> 64M</w:t>
      </w:r>
    </w:p>
    <w:p w14:paraId="121DE070" w14:textId="77777777" w:rsidR="00E26B12" w:rsidRDefault="00E26B12" w:rsidP="0076743E">
      <w:pPr>
        <w:pStyle w:val="a7"/>
        <w:numPr>
          <w:ilvl w:val="0"/>
          <w:numId w:val="14"/>
        </w:numPr>
        <w:ind w:firstLineChars="0"/>
      </w:pPr>
      <w:r>
        <w:t>1</w:t>
      </w:r>
      <w:r>
        <w:rPr>
          <w:rFonts w:hint="eastAsia"/>
        </w:rPr>
        <w:t>个三间接指向：256K*</w:t>
      </w:r>
      <w:r>
        <w:t>256K</w:t>
      </w:r>
      <w:r>
        <w:rPr>
          <w:rFonts w:hint="eastAsia"/>
        </w:rPr>
        <w:t>*</w:t>
      </w:r>
      <w:r>
        <w:t>256K = 16G</w:t>
      </w:r>
    </w:p>
    <w:p w14:paraId="1F37F0D9" w14:textId="77777777" w:rsidR="00E26B12" w:rsidRDefault="00E26B12" w:rsidP="00E26B12">
      <w:pPr>
        <w:ind w:left="840"/>
      </w:pPr>
      <w:r>
        <w:rPr>
          <w:rFonts w:hint="eastAsia"/>
        </w:rPr>
        <w:t>所以我们可以存放16G左右的数据</w:t>
      </w:r>
    </w:p>
    <w:tbl>
      <w:tblPr>
        <w:tblStyle w:val="a9"/>
        <w:tblW w:w="0" w:type="auto"/>
        <w:tblInd w:w="840" w:type="dxa"/>
        <w:shd w:val="clear" w:color="auto" w:fill="E7E6E6" w:themeFill="background2"/>
        <w:tblLook w:val="04A0" w:firstRow="1" w:lastRow="0" w:firstColumn="1" w:lastColumn="0" w:noHBand="0" w:noVBand="1"/>
      </w:tblPr>
      <w:tblGrid>
        <w:gridCol w:w="7456"/>
      </w:tblGrid>
      <w:tr w:rsidR="00E26B12" w14:paraId="261D83B4" w14:textId="77777777" w:rsidTr="008A5801">
        <w:tc>
          <w:tcPr>
            <w:tcW w:w="8296" w:type="dxa"/>
            <w:shd w:val="clear" w:color="auto" w:fill="E7E6E6" w:themeFill="background2"/>
          </w:tcPr>
          <w:p w14:paraId="401F653C" w14:textId="77777777" w:rsidR="00E26B12" w:rsidRDefault="00E26B12" w:rsidP="00E26B12">
            <w:r>
              <w:t>struct ext2_inode {</w:t>
            </w:r>
          </w:p>
          <w:p w14:paraId="0F7B95AD" w14:textId="77777777" w:rsidR="00E26B12" w:rsidRDefault="00E26B12" w:rsidP="00E26B12">
            <w:r>
              <w:t xml:space="preserve">    __le16   i_mode;        </w:t>
            </w:r>
            <w:r w:rsidR="0067204F">
              <w:t xml:space="preserve">       </w:t>
            </w:r>
            <w:r>
              <w:t xml:space="preserve">  /* File mode 文件模式*/</w:t>
            </w:r>
          </w:p>
          <w:p w14:paraId="1329D063" w14:textId="77777777" w:rsidR="00E26B12" w:rsidRDefault="00E26B12" w:rsidP="00E26B12">
            <w:r>
              <w:t xml:space="preserve">    __le16   i_uid;         </w:t>
            </w:r>
            <w:r w:rsidR="0067204F">
              <w:t xml:space="preserve">       </w:t>
            </w:r>
            <w:r>
              <w:t xml:space="preserve">  /* 拥有者</w:t>
            </w:r>
            <w:r>
              <w:rPr>
                <w:rFonts w:hint="eastAsia"/>
              </w:rPr>
              <w:t>U</w:t>
            </w:r>
            <w:r>
              <w:t>ID */</w:t>
            </w:r>
          </w:p>
          <w:p w14:paraId="462C24D4" w14:textId="77777777" w:rsidR="00E26B12" w:rsidRDefault="00E26B12" w:rsidP="00E26B12">
            <w:r>
              <w:t xml:space="preserve">    __le32   i_size;         </w:t>
            </w:r>
            <w:r w:rsidR="0067204F">
              <w:t xml:space="preserve">       </w:t>
            </w:r>
            <w:r>
              <w:t xml:space="preserve"> /* 文件大小*/</w:t>
            </w:r>
          </w:p>
          <w:p w14:paraId="268DC211" w14:textId="77777777" w:rsidR="00E26B12" w:rsidRDefault="00E26B12" w:rsidP="00E26B12">
            <w:r>
              <w:t xml:space="preserve">    __le32   i_atime;         </w:t>
            </w:r>
            <w:r w:rsidR="0067204F">
              <w:t xml:space="preserve">       </w:t>
            </w:r>
            <w:r>
              <w:t>/* Access time 最近访问时间*/</w:t>
            </w:r>
          </w:p>
          <w:p w14:paraId="275AD2FB" w14:textId="77777777" w:rsidR="00E26B12" w:rsidRDefault="00E26B12" w:rsidP="00E26B12">
            <w:r>
              <w:t xml:space="preserve">    __le32   i_ctime;       </w:t>
            </w:r>
            <w:r w:rsidR="0067204F">
              <w:t xml:space="preserve">       </w:t>
            </w:r>
            <w:r>
              <w:t xml:space="preserve">  /* Creation time 创建时间*/</w:t>
            </w:r>
          </w:p>
          <w:p w14:paraId="625CA1A0" w14:textId="77777777" w:rsidR="00E26B12" w:rsidRDefault="00E26B12" w:rsidP="00E26B12">
            <w:r>
              <w:lastRenderedPageBreak/>
              <w:t xml:space="preserve">    __le32   i_mtime;        </w:t>
            </w:r>
            <w:r w:rsidR="0067204F">
              <w:t xml:space="preserve">       </w:t>
            </w:r>
            <w:r>
              <w:t xml:space="preserve"> /* Modification time 修改时间*/</w:t>
            </w:r>
          </w:p>
          <w:p w14:paraId="16B16B0B" w14:textId="77777777" w:rsidR="00E26B12" w:rsidRDefault="00E26B12" w:rsidP="00E26B12">
            <w:r>
              <w:t xml:space="preserve">    __le32   i_dtime;       </w:t>
            </w:r>
            <w:r w:rsidR="0067204F">
              <w:t xml:space="preserve">       </w:t>
            </w:r>
            <w:r>
              <w:t xml:space="preserve">  /* Deletion Time 删除时间*/</w:t>
            </w:r>
          </w:p>
          <w:p w14:paraId="2F643866" w14:textId="77777777" w:rsidR="0067204F" w:rsidRDefault="00E26B12" w:rsidP="0067204F">
            <w:pPr>
              <w:ind w:firstLine="420"/>
            </w:pPr>
            <w:r>
              <w:t xml:space="preserve">__le16   i_gid;          </w:t>
            </w:r>
            <w:r w:rsidR="0067204F">
              <w:t xml:space="preserve">       </w:t>
            </w:r>
            <w:r>
              <w:t xml:space="preserve"> /*</w:t>
            </w:r>
            <w:r w:rsidR="0067204F">
              <w:t xml:space="preserve"> </w:t>
            </w:r>
            <w:r>
              <w:t>用户组ID*</w:t>
            </w:r>
            <w:r>
              <w:rPr>
                <w:rFonts w:hint="eastAsia"/>
              </w:rPr>
              <w:t>/</w:t>
            </w:r>
          </w:p>
          <w:p w14:paraId="32D46BC2" w14:textId="77777777" w:rsidR="00E26B12" w:rsidRDefault="00E26B12" w:rsidP="00E26B12">
            <w:r>
              <w:t xml:space="preserve">    __le16   i_links_count;   </w:t>
            </w:r>
            <w:r w:rsidR="0067204F">
              <w:t xml:space="preserve">       </w:t>
            </w:r>
            <w:r>
              <w:t>/* Links count  连接数*/</w:t>
            </w:r>
          </w:p>
          <w:p w14:paraId="1A36CEFD" w14:textId="77777777" w:rsidR="00E26B12" w:rsidRDefault="00E26B12" w:rsidP="00E26B12">
            <w:r>
              <w:t xml:space="preserve">    __le32   i_blocks;        </w:t>
            </w:r>
            <w:r w:rsidR="0067204F">
              <w:t xml:space="preserve">       </w:t>
            </w:r>
            <w:r>
              <w:t>/*</w:t>
            </w:r>
            <w:r w:rsidR="0067204F">
              <w:t xml:space="preserve"> </w:t>
            </w:r>
            <w:r>
              <w:t>物理块的数量</w:t>
            </w:r>
            <w:r w:rsidR="0067204F">
              <w:rPr>
                <w:rFonts w:hint="eastAsia"/>
              </w:rPr>
              <w:t xml:space="preserve"> </w:t>
            </w:r>
            <w:r>
              <w:t>*/</w:t>
            </w:r>
          </w:p>
          <w:p w14:paraId="43AF8DC3" w14:textId="77777777" w:rsidR="00E26B12" w:rsidRPr="00E26B12" w:rsidRDefault="00E26B12" w:rsidP="00E26B12">
            <w:r>
              <w:t xml:space="preserve">    __le32   i_flags;         </w:t>
            </w:r>
            <w:r w:rsidR="0067204F">
              <w:t xml:space="preserve">       </w:t>
            </w:r>
            <w:r>
              <w:t xml:space="preserve">/* </w:t>
            </w:r>
            <w:r w:rsidR="0067204F">
              <w:rPr>
                <w:rFonts w:hint="eastAsia"/>
              </w:rPr>
              <w:t>打开文件的方式</w:t>
            </w:r>
            <w:r>
              <w:t xml:space="preserve"> */</w:t>
            </w:r>
          </w:p>
          <w:p w14:paraId="40DE411D" w14:textId="77777777" w:rsidR="00E26B12" w:rsidRDefault="00E26B12" w:rsidP="00E26B12">
            <w:r>
              <w:t xml:space="preserve">    __le32   i_block[EXT2_N_BLOCKS]; /* 至多可以有15个“指针”*/</w:t>
            </w:r>
          </w:p>
          <w:p w14:paraId="2974D61F" w14:textId="77777777" w:rsidR="00E26B12" w:rsidRDefault="00E26B12" w:rsidP="00E26B12">
            <w:r>
              <w:t xml:space="preserve">    __le32   i_generation;           /* 文件版本 */</w:t>
            </w:r>
          </w:p>
          <w:p w14:paraId="02471BE9" w14:textId="77777777" w:rsidR="00E26B12" w:rsidRDefault="00E26B12" w:rsidP="00E26B12">
            <w:r>
              <w:t xml:space="preserve">    __le32   i_file_acl;             /* 文件访问权限</w:t>
            </w:r>
            <w:r>
              <w:rPr>
                <w:rFonts w:hint="eastAsia"/>
              </w:rPr>
              <w:t xml:space="preserve"> </w:t>
            </w:r>
            <w:r>
              <w:t>*/</w:t>
            </w:r>
          </w:p>
          <w:p w14:paraId="7D067968" w14:textId="77777777" w:rsidR="00E26B12" w:rsidRDefault="00E26B12" w:rsidP="00E26B12">
            <w:r>
              <w:t xml:space="preserve">    __le32   i_dir_acl;              /* 目录访问权限</w:t>
            </w:r>
            <w:r>
              <w:rPr>
                <w:rFonts w:hint="eastAsia"/>
              </w:rPr>
              <w:t xml:space="preserve"> </w:t>
            </w:r>
            <w:r>
              <w:t>*/</w:t>
            </w:r>
          </w:p>
          <w:p w14:paraId="7C6C7AB9" w14:textId="77777777" w:rsidR="00E26B12" w:rsidRDefault="00E26B12" w:rsidP="00E26B12">
            <w:r>
              <w:t xml:space="preserve">    __u8     l_i_frag;         </w:t>
            </w:r>
            <w:r w:rsidR="0067204F">
              <w:t xml:space="preserve">     </w:t>
            </w:r>
            <w:r>
              <w:t xml:space="preserve"> /*</w:t>
            </w:r>
            <w:r w:rsidR="0067204F">
              <w:t xml:space="preserve"> </w:t>
            </w:r>
            <w:r w:rsidR="0067204F">
              <w:rPr>
                <w:rFonts w:hint="eastAsia"/>
              </w:rPr>
              <w:t>每块中的</w:t>
            </w:r>
            <w:r w:rsidR="0067204F">
              <w:t>片</w:t>
            </w:r>
            <w:r w:rsidR="0067204F">
              <w:rPr>
                <w:rFonts w:hint="eastAsia"/>
              </w:rPr>
              <w:t>数</w:t>
            </w:r>
            <w:r>
              <w:t>*/</w:t>
            </w:r>
          </w:p>
          <w:p w14:paraId="68AD0A5C" w14:textId="77777777" w:rsidR="00E26B12" w:rsidRDefault="00E26B12" w:rsidP="00E26B12">
            <w:pPr>
              <w:ind w:firstLine="420"/>
            </w:pPr>
            <w:r>
              <w:t xml:space="preserve">__u8     l_i_fsize;         </w:t>
            </w:r>
            <w:r w:rsidR="0067204F">
              <w:t xml:space="preserve">     </w:t>
            </w:r>
            <w:r>
              <w:t xml:space="preserve">/* </w:t>
            </w:r>
            <w:r w:rsidR="0067204F">
              <w:rPr>
                <w:rFonts w:hint="eastAsia"/>
              </w:rPr>
              <w:t>片大小</w:t>
            </w:r>
            <w:r>
              <w:t xml:space="preserve"> */</w:t>
            </w:r>
          </w:p>
          <w:p w14:paraId="51734EB3" w14:textId="77777777" w:rsidR="00E26B12" w:rsidRDefault="00E26B12" w:rsidP="00E26B12">
            <w:pPr>
              <w:ind w:firstLine="420"/>
            </w:pPr>
            <w:r>
              <w:t>__u32    l_i_reserved;</w:t>
            </w:r>
            <w:r w:rsidR="0067204F">
              <w:t xml:space="preserve">           </w:t>
            </w:r>
            <w:r w:rsidR="0067204F">
              <w:rPr>
                <w:rFonts w:hint="eastAsia"/>
              </w:rPr>
              <w:t>/</w:t>
            </w:r>
            <w:r w:rsidR="0067204F">
              <w:t xml:space="preserve">* </w:t>
            </w:r>
            <w:r w:rsidR="0067204F">
              <w:rPr>
                <w:rFonts w:hint="eastAsia"/>
              </w:rPr>
              <w:t>保留</w:t>
            </w:r>
            <w:r w:rsidR="0067204F">
              <w:t xml:space="preserve"> *</w:t>
            </w:r>
            <w:r w:rsidR="0067204F">
              <w:rPr>
                <w:rFonts w:hint="eastAsia"/>
              </w:rPr>
              <w:t>/</w:t>
            </w:r>
          </w:p>
          <w:p w14:paraId="4F9F1CB7" w14:textId="77777777" w:rsidR="00E26B12" w:rsidRDefault="00E26B12" w:rsidP="00E26B12">
            <w:r>
              <w:t>};</w:t>
            </w:r>
          </w:p>
        </w:tc>
      </w:tr>
    </w:tbl>
    <w:p w14:paraId="55526775" w14:textId="38749941" w:rsidR="00E26B12" w:rsidRDefault="008A5801" w:rsidP="008A5801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lastRenderedPageBreak/>
        <w:t>data</w:t>
      </w:r>
      <w:r>
        <w:t xml:space="preserve"> </w:t>
      </w:r>
      <w:r>
        <w:rPr>
          <w:rFonts w:hint="eastAsia"/>
        </w:rPr>
        <w:t>block（数据块）</w:t>
      </w:r>
    </w:p>
    <w:p w14:paraId="6C281DFD" w14:textId="2A3F1D88" w:rsidR="008A5801" w:rsidRDefault="008A5801" w:rsidP="008A5801">
      <w:pPr>
        <w:ind w:left="420" w:firstLine="420"/>
      </w:pPr>
      <w:r>
        <w:rPr>
          <w:rFonts w:hint="eastAsia"/>
        </w:rPr>
        <w:t>data</w:t>
      </w:r>
      <w:r>
        <w:t xml:space="preserve"> </w:t>
      </w:r>
      <w:r>
        <w:rPr>
          <w:rFonts w:hint="eastAsia"/>
        </w:rPr>
        <w:t>block就是用来真正放置文件数据的地方，在</w:t>
      </w:r>
      <w:r>
        <w:t>Ext2</w:t>
      </w:r>
      <w:r w:rsidRPr="008A5801">
        <w:t>文件系统中所支持的 block 大小有</w:t>
      </w:r>
      <w:r>
        <w:t>1K,2K</w:t>
      </w:r>
      <w:r w:rsidRPr="008A5801">
        <w:t>及</w:t>
      </w:r>
      <w:r>
        <w:t>4K</w:t>
      </w:r>
      <w:r w:rsidRPr="008A5801">
        <w:t>三种</w:t>
      </w:r>
      <w:r>
        <w:rPr>
          <w:rFonts w:hint="eastAsia"/>
        </w:rPr>
        <w:t>。</w:t>
      </w:r>
    </w:p>
    <w:tbl>
      <w:tblPr>
        <w:tblW w:w="4750" w:type="pct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E7E6E6" w:themeFill="background2"/>
        <w:tblCellMar>
          <w:top w:w="45" w:type="dxa"/>
          <w:left w:w="45" w:type="dxa"/>
          <w:bottom w:w="45" w:type="dxa"/>
          <w:right w:w="45" w:type="dxa"/>
        </w:tblCellMar>
        <w:tblLook w:val="04A0" w:firstRow="1" w:lastRow="0" w:firstColumn="1" w:lastColumn="0" w:noHBand="0" w:noVBand="1"/>
      </w:tblPr>
      <w:tblGrid>
        <w:gridCol w:w="4010"/>
        <w:gridCol w:w="1234"/>
        <w:gridCol w:w="1444"/>
        <w:gridCol w:w="1188"/>
      </w:tblGrid>
      <w:tr w:rsidR="008A5801" w:rsidRPr="008A5801" w14:paraId="48DD27BF" w14:textId="77777777" w:rsidTr="008A5801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7E6E6" w:themeFill="background2"/>
            <w:vAlign w:val="center"/>
            <w:hideMark/>
          </w:tcPr>
          <w:p w14:paraId="74C340C5" w14:textId="77777777" w:rsidR="008A5801" w:rsidRPr="008A5801" w:rsidRDefault="008A5801" w:rsidP="008A5801">
            <w:pPr>
              <w:jc w:val="center"/>
              <w:rPr>
                <w:rFonts w:ascii="Times New Roman" w:hAnsi="Times New Roman" w:cs="Times New Roman"/>
                <w:kern w:val="0"/>
                <w:sz w:val="22"/>
              </w:rPr>
            </w:pPr>
            <w:r w:rsidRPr="008A5801">
              <w:rPr>
                <w:rFonts w:ascii="Times New Roman" w:hAnsi="Times New Roman" w:cs="Times New Roman"/>
                <w:kern w:val="0"/>
                <w:sz w:val="22"/>
              </w:rPr>
              <w:t xml:space="preserve">Block </w:t>
            </w:r>
            <w:r w:rsidRPr="008A5801">
              <w:rPr>
                <w:rFonts w:ascii="Times New Roman" w:hAnsi="Times New Roman" w:cs="Times New Roman"/>
                <w:kern w:val="0"/>
                <w:sz w:val="22"/>
              </w:rPr>
              <w:t>大小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7E6E6" w:themeFill="background2"/>
            <w:vAlign w:val="center"/>
            <w:hideMark/>
          </w:tcPr>
          <w:p w14:paraId="0198B703" w14:textId="77777777" w:rsidR="008A5801" w:rsidRPr="008A5801" w:rsidRDefault="008A5801" w:rsidP="008A5801">
            <w:pPr>
              <w:jc w:val="center"/>
              <w:rPr>
                <w:rFonts w:ascii="Times New Roman" w:hAnsi="Times New Roman" w:cs="Times New Roman"/>
                <w:kern w:val="0"/>
                <w:sz w:val="22"/>
              </w:rPr>
            </w:pPr>
            <w:r w:rsidRPr="008A5801">
              <w:rPr>
                <w:rFonts w:ascii="Times New Roman" w:hAnsi="Times New Roman" w:cs="Times New Roman"/>
                <w:kern w:val="0"/>
                <w:sz w:val="22"/>
              </w:rPr>
              <w:t>1KB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7E6E6" w:themeFill="background2"/>
            <w:vAlign w:val="center"/>
            <w:hideMark/>
          </w:tcPr>
          <w:p w14:paraId="5AB1A1DD" w14:textId="77777777" w:rsidR="008A5801" w:rsidRPr="008A5801" w:rsidRDefault="008A5801" w:rsidP="008A5801">
            <w:pPr>
              <w:jc w:val="center"/>
              <w:rPr>
                <w:rFonts w:ascii="Times New Roman" w:hAnsi="Times New Roman" w:cs="Times New Roman"/>
                <w:kern w:val="0"/>
                <w:sz w:val="22"/>
              </w:rPr>
            </w:pPr>
            <w:r w:rsidRPr="008A5801">
              <w:rPr>
                <w:rFonts w:ascii="Times New Roman" w:hAnsi="Times New Roman" w:cs="Times New Roman"/>
                <w:kern w:val="0"/>
                <w:sz w:val="22"/>
              </w:rPr>
              <w:t>2KB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7E6E6" w:themeFill="background2"/>
            <w:vAlign w:val="center"/>
            <w:hideMark/>
          </w:tcPr>
          <w:p w14:paraId="6B9B88D4" w14:textId="77777777" w:rsidR="008A5801" w:rsidRPr="008A5801" w:rsidRDefault="008A5801" w:rsidP="008A5801">
            <w:pPr>
              <w:jc w:val="center"/>
              <w:rPr>
                <w:rFonts w:ascii="Times New Roman" w:hAnsi="Times New Roman" w:cs="Times New Roman"/>
                <w:kern w:val="0"/>
                <w:sz w:val="22"/>
              </w:rPr>
            </w:pPr>
            <w:r w:rsidRPr="008A5801">
              <w:rPr>
                <w:rFonts w:ascii="Times New Roman" w:hAnsi="Times New Roman" w:cs="Times New Roman"/>
                <w:kern w:val="0"/>
                <w:sz w:val="22"/>
              </w:rPr>
              <w:t>4KB</w:t>
            </w:r>
          </w:p>
        </w:tc>
      </w:tr>
      <w:tr w:rsidR="008A5801" w:rsidRPr="008A5801" w14:paraId="1B7C8C6B" w14:textId="77777777" w:rsidTr="008A5801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7E6E6" w:themeFill="background2"/>
            <w:vAlign w:val="center"/>
            <w:hideMark/>
          </w:tcPr>
          <w:p w14:paraId="674AB89B" w14:textId="77777777" w:rsidR="008A5801" w:rsidRPr="008A5801" w:rsidRDefault="008A5801" w:rsidP="008A5801">
            <w:pPr>
              <w:jc w:val="center"/>
              <w:rPr>
                <w:rFonts w:ascii="Times New Roman" w:hAnsi="Times New Roman" w:cs="Times New Roman"/>
                <w:kern w:val="0"/>
                <w:sz w:val="22"/>
              </w:rPr>
            </w:pPr>
            <w:r w:rsidRPr="008A5801">
              <w:rPr>
                <w:rFonts w:ascii="Times New Roman" w:hAnsi="Times New Roman" w:cs="Times New Roman"/>
                <w:kern w:val="0"/>
                <w:sz w:val="22"/>
              </w:rPr>
              <w:t>最大单一文件限制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7E6E6" w:themeFill="background2"/>
            <w:vAlign w:val="center"/>
            <w:hideMark/>
          </w:tcPr>
          <w:p w14:paraId="3898F391" w14:textId="77777777" w:rsidR="008A5801" w:rsidRPr="008A5801" w:rsidRDefault="008A5801" w:rsidP="008A5801">
            <w:pPr>
              <w:jc w:val="center"/>
              <w:rPr>
                <w:rFonts w:ascii="Times New Roman" w:hAnsi="Times New Roman" w:cs="Times New Roman"/>
                <w:kern w:val="0"/>
                <w:sz w:val="22"/>
              </w:rPr>
            </w:pPr>
            <w:r w:rsidRPr="008A5801">
              <w:rPr>
                <w:rFonts w:ascii="Times New Roman" w:hAnsi="Times New Roman" w:cs="Times New Roman"/>
                <w:kern w:val="0"/>
                <w:sz w:val="22"/>
              </w:rPr>
              <w:t>16GB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7E6E6" w:themeFill="background2"/>
            <w:vAlign w:val="center"/>
            <w:hideMark/>
          </w:tcPr>
          <w:p w14:paraId="5EC4D2AC" w14:textId="77777777" w:rsidR="008A5801" w:rsidRPr="008A5801" w:rsidRDefault="008A5801" w:rsidP="008A5801">
            <w:pPr>
              <w:jc w:val="center"/>
              <w:rPr>
                <w:rFonts w:ascii="Times New Roman" w:hAnsi="Times New Roman" w:cs="Times New Roman"/>
                <w:kern w:val="0"/>
                <w:sz w:val="22"/>
              </w:rPr>
            </w:pPr>
            <w:r w:rsidRPr="008A5801">
              <w:rPr>
                <w:rFonts w:ascii="Times New Roman" w:hAnsi="Times New Roman" w:cs="Times New Roman"/>
                <w:kern w:val="0"/>
                <w:sz w:val="22"/>
              </w:rPr>
              <w:t>256GB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7E6E6" w:themeFill="background2"/>
            <w:vAlign w:val="center"/>
            <w:hideMark/>
          </w:tcPr>
          <w:p w14:paraId="3FD2F7E3" w14:textId="77777777" w:rsidR="008A5801" w:rsidRPr="008A5801" w:rsidRDefault="008A5801" w:rsidP="008A5801">
            <w:pPr>
              <w:jc w:val="center"/>
              <w:rPr>
                <w:rFonts w:ascii="Times New Roman" w:hAnsi="Times New Roman" w:cs="Times New Roman"/>
                <w:kern w:val="0"/>
                <w:sz w:val="22"/>
              </w:rPr>
            </w:pPr>
            <w:r w:rsidRPr="008A5801">
              <w:rPr>
                <w:rFonts w:ascii="Times New Roman" w:hAnsi="Times New Roman" w:cs="Times New Roman"/>
                <w:kern w:val="0"/>
                <w:sz w:val="22"/>
              </w:rPr>
              <w:t>2TB</w:t>
            </w:r>
          </w:p>
        </w:tc>
      </w:tr>
      <w:tr w:rsidR="008A5801" w:rsidRPr="008A5801" w14:paraId="2C9A364F" w14:textId="77777777" w:rsidTr="008A5801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7E6E6" w:themeFill="background2"/>
            <w:vAlign w:val="center"/>
            <w:hideMark/>
          </w:tcPr>
          <w:p w14:paraId="1423AD41" w14:textId="77777777" w:rsidR="008A5801" w:rsidRPr="008A5801" w:rsidRDefault="008A5801" w:rsidP="008A5801">
            <w:pPr>
              <w:jc w:val="center"/>
              <w:rPr>
                <w:rFonts w:ascii="Times New Roman" w:hAnsi="Times New Roman" w:cs="Times New Roman"/>
                <w:kern w:val="0"/>
                <w:sz w:val="22"/>
              </w:rPr>
            </w:pPr>
            <w:r w:rsidRPr="008A5801">
              <w:rPr>
                <w:rFonts w:ascii="Times New Roman" w:hAnsi="Times New Roman" w:cs="Times New Roman"/>
                <w:kern w:val="0"/>
                <w:sz w:val="22"/>
              </w:rPr>
              <w:t>最大文件系统总容量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7E6E6" w:themeFill="background2"/>
            <w:vAlign w:val="center"/>
            <w:hideMark/>
          </w:tcPr>
          <w:p w14:paraId="37BA5BEC" w14:textId="77777777" w:rsidR="008A5801" w:rsidRPr="008A5801" w:rsidRDefault="008A5801" w:rsidP="008A5801">
            <w:pPr>
              <w:jc w:val="center"/>
              <w:rPr>
                <w:rFonts w:ascii="Times New Roman" w:hAnsi="Times New Roman" w:cs="Times New Roman"/>
                <w:kern w:val="0"/>
                <w:sz w:val="22"/>
              </w:rPr>
            </w:pPr>
            <w:r w:rsidRPr="008A5801">
              <w:rPr>
                <w:rFonts w:ascii="Times New Roman" w:hAnsi="Times New Roman" w:cs="Times New Roman"/>
                <w:kern w:val="0"/>
                <w:sz w:val="22"/>
              </w:rPr>
              <w:t>2TB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7E6E6" w:themeFill="background2"/>
            <w:vAlign w:val="center"/>
            <w:hideMark/>
          </w:tcPr>
          <w:p w14:paraId="03654740" w14:textId="77777777" w:rsidR="008A5801" w:rsidRPr="008A5801" w:rsidRDefault="008A5801" w:rsidP="008A5801">
            <w:pPr>
              <w:jc w:val="center"/>
              <w:rPr>
                <w:rFonts w:ascii="Times New Roman" w:hAnsi="Times New Roman" w:cs="Times New Roman"/>
                <w:kern w:val="0"/>
                <w:sz w:val="22"/>
              </w:rPr>
            </w:pPr>
            <w:r w:rsidRPr="008A5801">
              <w:rPr>
                <w:rFonts w:ascii="Times New Roman" w:hAnsi="Times New Roman" w:cs="Times New Roman"/>
                <w:kern w:val="0"/>
                <w:sz w:val="22"/>
              </w:rPr>
              <w:t>8TB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E7E6E6" w:themeFill="background2"/>
            <w:vAlign w:val="center"/>
            <w:hideMark/>
          </w:tcPr>
          <w:p w14:paraId="5F6B25E9" w14:textId="77777777" w:rsidR="008A5801" w:rsidRPr="008A5801" w:rsidRDefault="008A5801" w:rsidP="008A5801">
            <w:pPr>
              <w:jc w:val="center"/>
              <w:rPr>
                <w:rFonts w:ascii="Times New Roman" w:hAnsi="Times New Roman" w:cs="Times New Roman"/>
                <w:kern w:val="0"/>
                <w:sz w:val="22"/>
              </w:rPr>
            </w:pPr>
            <w:r w:rsidRPr="008A5801">
              <w:rPr>
                <w:rFonts w:ascii="Times New Roman" w:hAnsi="Times New Roman" w:cs="Times New Roman"/>
                <w:kern w:val="0"/>
                <w:sz w:val="22"/>
              </w:rPr>
              <w:t>16TB</w:t>
            </w:r>
          </w:p>
        </w:tc>
      </w:tr>
    </w:tbl>
    <w:p w14:paraId="491B57FA" w14:textId="77777777" w:rsidR="008A5801" w:rsidRDefault="008A5801" w:rsidP="008A5801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每个</w:t>
      </w:r>
      <w:r>
        <w:t xml:space="preserve"> block 内最多只能够放置一个文件的数据；</w:t>
      </w:r>
    </w:p>
    <w:p w14:paraId="390AFAA5" w14:textId="50C4EA43" w:rsidR="008A5801" w:rsidRDefault="008A5801" w:rsidP="008A5801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如果文件大于</w:t>
      </w:r>
      <w:r>
        <w:t xml:space="preserve"> block 的大小，则一个文件会占用多个 block 数量；</w:t>
      </w:r>
    </w:p>
    <w:p w14:paraId="0C583706" w14:textId="0F90D8BA" w:rsidR="008A5801" w:rsidRDefault="008A5801" w:rsidP="008A5801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若文件小于</w:t>
      </w:r>
      <w:r>
        <w:t xml:space="preserve"> block ，则该 block 的剩余容量就不能够再被使用了</w:t>
      </w:r>
      <w:r>
        <w:rPr>
          <w:rFonts w:hint="eastAsia"/>
        </w:rPr>
        <w:t>。</w:t>
      </w:r>
    </w:p>
    <w:p w14:paraId="42D71589" w14:textId="6A65729A" w:rsidR="008A5801" w:rsidRDefault="008A5801" w:rsidP="008A5801">
      <w:pPr>
        <w:pStyle w:val="2"/>
        <w:keepNext w:val="0"/>
        <w:keepLines w:val="0"/>
        <w:numPr>
          <w:ilvl w:val="0"/>
          <w:numId w:val="4"/>
        </w:numPr>
        <w:spacing w:line="415" w:lineRule="auto"/>
        <w:rPr>
          <w:rFonts w:ascii="宋体" w:eastAsia="宋体" w:hAnsi="宋体"/>
          <w:sz w:val="28"/>
        </w:rPr>
      </w:pPr>
      <w:r>
        <w:rPr>
          <w:rFonts w:ascii="宋体" w:eastAsia="宋体" w:hAnsi="宋体"/>
          <w:sz w:val="28"/>
        </w:rPr>
        <w:t>EXT2</w:t>
      </w:r>
      <w:r>
        <w:rPr>
          <w:rFonts w:ascii="宋体" w:eastAsia="宋体" w:hAnsi="宋体" w:hint="eastAsia"/>
          <w:sz w:val="28"/>
        </w:rPr>
        <w:t>的目录与文件</w:t>
      </w:r>
    </w:p>
    <w:p w14:paraId="50EA7754" w14:textId="34E0DBF5" w:rsidR="008A5801" w:rsidRDefault="008A5801" w:rsidP="008A5801">
      <w:pPr>
        <w:ind w:left="420"/>
      </w:pPr>
      <w:r>
        <w:rPr>
          <w:rFonts w:hint="eastAsia"/>
        </w:rPr>
        <w:t>在Linux中不管建立一个文件还是目录都会占一个inode</w:t>
      </w:r>
      <w:r w:rsidR="000516FF">
        <w:rPr>
          <w:rFonts w:hint="eastAsia"/>
        </w:rPr>
        <w:t>。</w:t>
      </w:r>
    </w:p>
    <w:p w14:paraId="3F655A33" w14:textId="77777777" w:rsidR="000516FF" w:rsidRDefault="000516FF" w:rsidP="000516FF">
      <w:pPr>
        <w:pStyle w:val="a7"/>
        <w:numPr>
          <w:ilvl w:val="0"/>
          <w:numId w:val="17"/>
        </w:numPr>
        <w:ind w:firstLineChars="0"/>
      </w:pPr>
      <w:r>
        <w:rPr>
          <w:rFonts w:hint="eastAsia"/>
        </w:rPr>
        <w:t>文件：</w:t>
      </w:r>
    </w:p>
    <w:p w14:paraId="31630937" w14:textId="2E421A7D" w:rsidR="000516FF" w:rsidRDefault="000516FF" w:rsidP="00E0200E">
      <w:pPr>
        <w:ind w:left="420" w:firstLine="420"/>
      </w:pPr>
      <w:r w:rsidRPr="000516FF">
        <w:rPr>
          <w:rFonts w:ascii="Times New Roman" w:hAnsi="Times New Roman" w:cs="Times New Roman"/>
          <w:color w:val="000000"/>
          <w:kern w:val="0"/>
          <w:sz w:val="22"/>
        </w:rPr>
        <w:t>当我们在</w:t>
      </w:r>
      <w:r w:rsidRPr="000516FF">
        <w:rPr>
          <w:rFonts w:ascii="Times New Roman" w:hAnsi="Times New Roman" w:cs="Times New Roman"/>
          <w:color w:val="000000"/>
          <w:kern w:val="0"/>
          <w:sz w:val="22"/>
        </w:rPr>
        <w:t xml:space="preserve"> Linux </w:t>
      </w:r>
      <w:r w:rsidRPr="000516FF">
        <w:rPr>
          <w:rFonts w:ascii="Times New Roman" w:hAnsi="Times New Roman" w:cs="Times New Roman"/>
          <w:color w:val="000000"/>
          <w:kern w:val="0"/>
          <w:sz w:val="22"/>
        </w:rPr>
        <w:t>下的</w:t>
      </w:r>
      <w:r w:rsidRPr="000516FF">
        <w:rPr>
          <w:rFonts w:ascii="Times New Roman" w:hAnsi="Times New Roman" w:cs="Times New Roman"/>
          <w:color w:val="000000"/>
          <w:kern w:val="0"/>
          <w:sz w:val="22"/>
        </w:rPr>
        <w:t xml:space="preserve"> ext2 </w:t>
      </w:r>
      <w:r w:rsidRPr="000516FF">
        <w:rPr>
          <w:rFonts w:ascii="Times New Roman" w:hAnsi="Times New Roman" w:cs="Times New Roman"/>
          <w:color w:val="000000"/>
          <w:kern w:val="0"/>
          <w:sz w:val="22"/>
        </w:rPr>
        <w:t>创建一个一般文件时，</w:t>
      </w:r>
      <w:r w:rsidRPr="000516FF">
        <w:rPr>
          <w:rFonts w:ascii="Times New Roman" w:hAnsi="Times New Roman" w:cs="Times New Roman"/>
          <w:color w:val="000000"/>
          <w:kern w:val="0"/>
          <w:sz w:val="22"/>
        </w:rPr>
        <w:t xml:space="preserve"> ext2 </w:t>
      </w:r>
      <w:r w:rsidRPr="000516FF">
        <w:rPr>
          <w:rFonts w:ascii="Times New Roman" w:hAnsi="Times New Roman" w:cs="Times New Roman"/>
          <w:color w:val="000000"/>
          <w:kern w:val="0"/>
          <w:sz w:val="22"/>
        </w:rPr>
        <w:t>会分配一个</w:t>
      </w:r>
      <w:r w:rsidRPr="000516FF">
        <w:rPr>
          <w:rFonts w:ascii="Times New Roman" w:hAnsi="Times New Roman" w:cs="Times New Roman"/>
          <w:color w:val="000000"/>
          <w:kern w:val="0"/>
          <w:sz w:val="22"/>
        </w:rPr>
        <w:t xml:space="preserve"> inode </w:t>
      </w:r>
      <w:r w:rsidRPr="000516FF">
        <w:rPr>
          <w:rFonts w:ascii="Times New Roman" w:hAnsi="Times New Roman" w:cs="Times New Roman"/>
          <w:color w:val="000000"/>
          <w:kern w:val="0"/>
          <w:sz w:val="22"/>
        </w:rPr>
        <w:t>与相对于该文件大小的</w:t>
      </w:r>
      <w:r w:rsidRPr="000516FF">
        <w:rPr>
          <w:rFonts w:ascii="Times New Roman" w:hAnsi="Times New Roman" w:cs="Times New Roman"/>
          <w:color w:val="000000"/>
          <w:kern w:val="0"/>
          <w:sz w:val="22"/>
        </w:rPr>
        <w:t xml:space="preserve"> block </w:t>
      </w:r>
      <w:r w:rsidRPr="000516FF">
        <w:rPr>
          <w:rFonts w:ascii="Times New Roman" w:hAnsi="Times New Roman" w:cs="Times New Roman"/>
          <w:color w:val="000000"/>
          <w:kern w:val="0"/>
          <w:sz w:val="22"/>
        </w:rPr>
        <w:t>数量给该文件。例如：假设我的一个</w:t>
      </w:r>
      <w:r w:rsidRPr="000516FF">
        <w:rPr>
          <w:rFonts w:ascii="Times New Roman" w:hAnsi="Times New Roman" w:cs="Times New Roman"/>
          <w:color w:val="000000"/>
          <w:kern w:val="0"/>
          <w:sz w:val="22"/>
        </w:rPr>
        <w:t xml:space="preserve"> block </w:t>
      </w:r>
      <w:r w:rsidRPr="000516FF">
        <w:rPr>
          <w:rFonts w:ascii="Times New Roman" w:hAnsi="Times New Roman" w:cs="Times New Roman"/>
          <w:color w:val="000000"/>
          <w:kern w:val="0"/>
          <w:sz w:val="22"/>
        </w:rPr>
        <w:t>为</w:t>
      </w:r>
      <w:r w:rsidRPr="000516FF">
        <w:rPr>
          <w:rFonts w:ascii="Times New Roman" w:hAnsi="Times New Roman" w:cs="Times New Roman"/>
          <w:color w:val="000000"/>
          <w:kern w:val="0"/>
          <w:sz w:val="22"/>
        </w:rPr>
        <w:t xml:space="preserve"> </w:t>
      </w:r>
      <w:r>
        <w:rPr>
          <w:rFonts w:ascii="Times New Roman" w:hAnsi="Times New Roman" w:cs="Times New Roman"/>
          <w:color w:val="000000"/>
          <w:kern w:val="0"/>
          <w:sz w:val="22"/>
        </w:rPr>
        <w:t>1 Kbytes</w:t>
      </w:r>
      <w:r w:rsidRPr="000516FF">
        <w:rPr>
          <w:rFonts w:ascii="Times New Roman" w:hAnsi="Times New Roman" w:cs="Times New Roman"/>
          <w:color w:val="000000"/>
          <w:kern w:val="0"/>
          <w:sz w:val="22"/>
        </w:rPr>
        <w:t>，而我要创建一个</w:t>
      </w:r>
      <w:r w:rsidRPr="000516FF">
        <w:rPr>
          <w:rFonts w:ascii="Times New Roman" w:hAnsi="Times New Roman" w:cs="Times New Roman"/>
          <w:color w:val="000000"/>
          <w:kern w:val="0"/>
          <w:sz w:val="22"/>
        </w:rPr>
        <w:t xml:space="preserve"> 100 KBytes </w:t>
      </w:r>
      <w:r w:rsidRPr="000516FF">
        <w:rPr>
          <w:rFonts w:ascii="Times New Roman" w:hAnsi="Times New Roman" w:cs="Times New Roman"/>
          <w:color w:val="000000"/>
          <w:kern w:val="0"/>
          <w:sz w:val="22"/>
        </w:rPr>
        <w:t>的文件，那么</w:t>
      </w:r>
      <w:r w:rsidRPr="000516FF">
        <w:rPr>
          <w:rFonts w:ascii="Times New Roman" w:hAnsi="Times New Roman" w:cs="Times New Roman"/>
          <w:color w:val="000000"/>
          <w:kern w:val="0"/>
          <w:sz w:val="22"/>
        </w:rPr>
        <w:t xml:space="preserve"> linux </w:t>
      </w:r>
      <w:r w:rsidRPr="000516FF">
        <w:rPr>
          <w:rFonts w:ascii="Times New Roman" w:hAnsi="Times New Roman" w:cs="Times New Roman"/>
          <w:color w:val="000000"/>
          <w:kern w:val="0"/>
          <w:sz w:val="22"/>
        </w:rPr>
        <w:t>将分配一个</w:t>
      </w:r>
      <w:r w:rsidRPr="000516FF">
        <w:rPr>
          <w:rFonts w:ascii="Times New Roman" w:hAnsi="Times New Roman" w:cs="Times New Roman"/>
          <w:color w:val="000000"/>
          <w:kern w:val="0"/>
          <w:sz w:val="22"/>
        </w:rPr>
        <w:t xml:space="preserve"> inode </w:t>
      </w:r>
      <w:r w:rsidRPr="000516FF">
        <w:rPr>
          <w:rFonts w:ascii="Times New Roman" w:hAnsi="Times New Roman" w:cs="Times New Roman"/>
          <w:color w:val="000000"/>
          <w:kern w:val="0"/>
          <w:sz w:val="22"/>
        </w:rPr>
        <w:t>与</w:t>
      </w:r>
      <w:r w:rsidRPr="000516FF">
        <w:rPr>
          <w:rFonts w:ascii="Times New Roman" w:hAnsi="Times New Roman" w:cs="Times New Roman"/>
          <w:color w:val="000000"/>
          <w:kern w:val="0"/>
          <w:sz w:val="22"/>
        </w:rPr>
        <w:t xml:space="preserve"> </w:t>
      </w:r>
      <w:r>
        <w:rPr>
          <w:rFonts w:ascii="Times New Roman" w:hAnsi="Times New Roman" w:cs="Times New Roman"/>
          <w:color w:val="000000"/>
          <w:kern w:val="0"/>
          <w:sz w:val="22"/>
        </w:rPr>
        <w:t>100</w:t>
      </w:r>
      <w:r w:rsidRPr="000516FF">
        <w:rPr>
          <w:rFonts w:ascii="Times New Roman" w:hAnsi="Times New Roman" w:cs="Times New Roman"/>
          <w:color w:val="000000"/>
          <w:kern w:val="0"/>
          <w:sz w:val="22"/>
        </w:rPr>
        <w:t>个</w:t>
      </w:r>
      <w:r>
        <w:rPr>
          <w:rFonts w:ascii="Times New Roman" w:hAnsi="Times New Roman" w:cs="Times New Roman"/>
          <w:color w:val="000000"/>
          <w:kern w:val="0"/>
          <w:sz w:val="22"/>
        </w:rPr>
        <w:t>block</w:t>
      </w:r>
      <w:r>
        <w:rPr>
          <w:rFonts w:ascii="Times New Roman" w:hAnsi="Times New Roman" w:cs="Times New Roman" w:hint="eastAsia"/>
          <w:color w:val="000000"/>
          <w:kern w:val="0"/>
          <w:sz w:val="22"/>
        </w:rPr>
        <w:t>来存储该文件。</w:t>
      </w:r>
    </w:p>
    <w:p w14:paraId="055C6458" w14:textId="2A511699" w:rsidR="000516FF" w:rsidRDefault="000516FF" w:rsidP="000516FF">
      <w:pPr>
        <w:pStyle w:val="a7"/>
        <w:numPr>
          <w:ilvl w:val="0"/>
          <w:numId w:val="17"/>
        </w:numPr>
        <w:ind w:firstLineChars="0"/>
      </w:pPr>
      <w:r>
        <w:rPr>
          <w:rFonts w:hint="eastAsia"/>
        </w:rPr>
        <w:t>目录：</w:t>
      </w:r>
    </w:p>
    <w:p w14:paraId="03DCC0C8" w14:textId="2843180C" w:rsidR="000516FF" w:rsidRDefault="000516FF" w:rsidP="000516FF">
      <w:pPr>
        <w:ind w:left="420" w:firstLine="420"/>
      </w:pPr>
      <w:r w:rsidRPr="000516FF">
        <w:rPr>
          <w:rFonts w:hint="eastAsia"/>
        </w:rPr>
        <w:t>当我们在</w:t>
      </w:r>
      <w:r w:rsidRPr="000516FF">
        <w:t xml:space="preserve"> Linux 下的 ext2 文件系统创建一个目录时，</w:t>
      </w:r>
      <w:r>
        <w:t>ext2</w:t>
      </w:r>
      <w:r w:rsidRPr="000516FF">
        <w:t>会分配一个inode 与至少一块 block 给该目录。其中，inode 记录该目录的相关权限与属性，并可记录分配到的那块 block 号码；而 block 则是记录在这个目录下的文件名与该文件名占用的 inode 号码数据。</w:t>
      </w:r>
    </w:p>
    <w:p w14:paraId="456D0A2A" w14:textId="011DF5B3" w:rsidR="000516FF" w:rsidRPr="000516FF" w:rsidRDefault="000516FF" w:rsidP="000516FF">
      <w:pPr>
        <w:ind w:left="420" w:firstLine="420"/>
      </w:pPr>
      <w:r>
        <w:rPr>
          <w:rFonts w:hint="eastAsia"/>
        </w:rPr>
        <w:t>如果一个目录，则在该block应该存放如下数据结构</w:t>
      </w:r>
    </w:p>
    <w:tbl>
      <w:tblPr>
        <w:tblStyle w:val="a9"/>
        <w:tblW w:w="0" w:type="auto"/>
        <w:jc w:val="center"/>
        <w:shd w:val="clear" w:color="auto" w:fill="E7E6E6" w:themeFill="background2"/>
        <w:tblLook w:val="04A0" w:firstRow="1" w:lastRow="0" w:firstColumn="1" w:lastColumn="0" w:noHBand="0" w:noVBand="1"/>
      </w:tblPr>
      <w:tblGrid>
        <w:gridCol w:w="8296"/>
      </w:tblGrid>
      <w:tr w:rsidR="000516FF" w14:paraId="7E9A9DA2" w14:textId="77777777" w:rsidTr="009B0DE1">
        <w:trPr>
          <w:jc w:val="center"/>
        </w:trPr>
        <w:tc>
          <w:tcPr>
            <w:tcW w:w="8296" w:type="dxa"/>
            <w:shd w:val="clear" w:color="auto" w:fill="E7E6E6" w:themeFill="background2"/>
          </w:tcPr>
          <w:p w14:paraId="6E08E464" w14:textId="376FD1C1" w:rsidR="000516FF" w:rsidRDefault="000516FF" w:rsidP="000516FF">
            <w:r>
              <w:t xml:space="preserve">struct </w:t>
            </w:r>
            <w:r>
              <w:rPr>
                <w:rFonts w:hint="eastAsia"/>
              </w:rPr>
              <w:t>ext</w:t>
            </w:r>
            <w:r>
              <w:t>2_dir_entry{</w:t>
            </w:r>
          </w:p>
          <w:p w14:paraId="1962FB63" w14:textId="313A6D70" w:rsidR="000516FF" w:rsidRDefault="000516FF" w:rsidP="000516FF">
            <w:r>
              <w:tab/>
              <w:t xml:space="preserve">__u32    inode;      /* </w:t>
            </w:r>
            <w:r>
              <w:rPr>
                <w:rFonts w:hint="eastAsia"/>
              </w:rPr>
              <w:t>索引节点号</w:t>
            </w:r>
            <w:r>
              <w:t xml:space="preserve"> */</w:t>
            </w:r>
          </w:p>
          <w:p w14:paraId="491463B4" w14:textId="77F03436" w:rsidR="000516FF" w:rsidRDefault="000516FF" w:rsidP="000516FF">
            <w:pPr>
              <w:ind w:firstLineChars="200" w:firstLine="420"/>
            </w:pPr>
            <w:r>
              <w:t xml:space="preserve">__u16    </w:t>
            </w:r>
            <w:r>
              <w:rPr>
                <w:rFonts w:hint="eastAsia"/>
              </w:rPr>
              <w:t>re</w:t>
            </w:r>
            <w:r>
              <w:t xml:space="preserve">c_len;    /* </w:t>
            </w:r>
            <w:r>
              <w:rPr>
                <w:rFonts w:hint="eastAsia"/>
              </w:rPr>
              <w:t xml:space="preserve">目录项长度 </w:t>
            </w:r>
            <w:r>
              <w:t>*/</w:t>
            </w:r>
          </w:p>
          <w:p w14:paraId="254E9E63" w14:textId="5FD80912" w:rsidR="000516FF" w:rsidRDefault="000516FF" w:rsidP="000516FF">
            <w:pPr>
              <w:ind w:firstLineChars="200" w:firstLine="420"/>
            </w:pPr>
            <w:r>
              <w:t xml:space="preserve">__u8     name_len;   /* </w:t>
            </w:r>
            <w:r>
              <w:rPr>
                <w:rFonts w:hint="eastAsia"/>
              </w:rPr>
              <w:t>文件名长度</w:t>
            </w:r>
            <w:r>
              <w:t xml:space="preserve"> */</w:t>
            </w:r>
          </w:p>
          <w:p w14:paraId="47E4477F" w14:textId="379EC773" w:rsidR="000516FF" w:rsidRDefault="000516FF" w:rsidP="000516FF">
            <w:pPr>
              <w:ind w:firstLineChars="200" w:firstLine="420"/>
            </w:pPr>
            <w:r>
              <w:lastRenderedPageBreak/>
              <w:t xml:space="preserve">__u8     file_type;  /* </w:t>
            </w:r>
            <w:r>
              <w:rPr>
                <w:rFonts w:hint="eastAsia"/>
              </w:rPr>
              <w:t>文件类型</w:t>
            </w:r>
            <w:r>
              <w:t xml:space="preserve"> */</w:t>
            </w:r>
          </w:p>
          <w:p w14:paraId="3B8C0DC3" w14:textId="684488DB" w:rsidR="000516FF" w:rsidRDefault="000516FF" w:rsidP="000516FF">
            <w:pPr>
              <w:ind w:firstLineChars="200" w:firstLine="420"/>
            </w:pPr>
            <w:r>
              <w:rPr>
                <w:rFonts w:hint="eastAsia"/>
              </w:rPr>
              <w:t>c</w:t>
            </w:r>
            <w:r>
              <w:t xml:space="preserve">har[]   </w:t>
            </w:r>
            <w:r>
              <w:rPr>
                <w:rFonts w:hint="eastAsia"/>
              </w:rPr>
              <w:t>name</w:t>
            </w:r>
            <w:r>
              <w:t xml:space="preserve">[255];  /* </w:t>
            </w:r>
            <w:r>
              <w:rPr>
                <w:rFonts w:hint="eastAsia"/>
              </w:rPr>
              <w:t>文件名</w:t>
            </w:r>
            <w:r>
              <w:t xml:space="preserve"> */</w:t>
            </w:r>
          </w:p>
          <w:p w14:paraId="31EA2502" w14:textId="0552D777" w:rsidR="000516FF" w:rsidRDefault="000516FF" w:rsidP="000516FF">
            <w:r>
              <w:t>};</w:t>
            </w:r>
          </w:p>
        </w:tc>
      </w:tr>
    </w:tbl>
    <w:p w14:paraId="57BA0E92" w14:textId="27AAE9FD" w:rsidR="00BA3F52" w:rsidRDefault="00562E89" w:rsidP="000516FF">
      <w:r>
        <w:lastRenderedPageBreak/>
        <w:tab/>
      </w:r>
      <w:r w:rsidR="00BA3F52">
        <w:rPr>
          <w:rFonts w:hint="eastAsia"/>
        </w:rPr>
        <w:t>文件类型有如下几种：</w:t>
      </w:r>
    </w:p>
    <w:p w14:paraId="62DF441C" w14:textId="1466B3D2" w:rsidR="00BA3F52" w:rsidRDefault="00BA3F52" w:rsidP="00BA3F52">
      <w:pPr>
        <w:jc w:val="center"/>
      </w:pPr>
      <w:r>
        <w:rPr>
          <w:noProof/>
        </w:rPr>
        <w:drawing>
          <wp:inline distT="0" distB="0" distL="0" distR="0" wp14:anchorId="4F64CA4F" wp14:editId="68B21F46">
            <wp:extent cx="4209524" cy="2895238"/>
            <wp:effectExtent l="0" t="0" r="635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09524" cy="28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CB5DB1" w14:textId="6A22E50D" w:rsidR="00562E89" w:rsidRDefault="00562E89" w:rsidP="00BA3F52">
      <w:pPr>
        <w:ind w:firstLine="420"/>
      </w:pPr>
      <w:r>
        <w:rPr>
          <w:rFonts w:hint="eastAsia"/>
        </w:rPr>
        <w:t>一个简单的组织方式</w:t>
      </w:r>
    </w:p>
    <w:p w14:paraId="3B55E58C" w14:textId="27C4A377" w:rsidR="00562E89" w:rsidRPr="000516FF" w:rsidRDefault="00562E89" w:rsidP="000516FF">
      <w:r>
        <w:rPr>
          <w:noProof/>
        </w:rPr>
        <w:drawing>
          <wp:inline distT="0" distB="0" distL="0" distR="0" wp14:anchorId="3DBFD62F" wp14:editId="3D9E072B">
            <wp:extent cx="5274310" cy="295529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5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DDA962" w14:textId="217536AD" w:rsidR="000516FF" w:rsidRDefault="00562E89" w:rsidP="00562E89">
      <w:pPr>
        <w:ind w:left="420" w:firstLine="420"/>
      </w:pPr>
      <w:r w:rsidRPr="00562E89">
        <w:rPr>
          <w:rFonts w:hint="eastAsia"/>
        </w:rPr>
        <w:t>如果删除了某个文件，那么将其</w:t>
      </w:r>
      <w:r w:rsidRPr="00562E89">
        <w:t>inode设置为0，然后将oldfile的目录项的长度加到/usr的目录项长度上。这样做可以避免因删除目录而产生的IO开销。</w:t>
      </w:r>
    </w:p>
    <w:p w14:paraId="28BF5973" w14:textId="69041528" w:rsidR="00126F67" w:rsidRDefault="00126F67" w:rsidP="00126F67">
      <w:pPr>
        <w:pStyle w:val="a7"/>
        <w:numPr>
          <w:ilvl w:val="0"/>
          <w:numId w:val="17"/>
        </w:numPr>
        <w:ind w:firstLineChars="0"/>
      </w:pPr>
      <w:r>
        <w:rPr>
          <w:rFonts w:hint="eastAsia"/>
        </w:rPr>
        <w:t>目录树</w:t>
      </w:r>
    </w:p>
    <w:p w14:paraId="5CAC9F0F" w14:textId="747E23A6" w:rsidR="00126F67" w:rsidRDefault="00126F67" w:rsidP="00126F67">
      <w:pPr>
        <w:pStyle w:val="a7"/>
        <w:ind w:left="840" w:firstLineChars="0" w:firstLine="0"/>
      </w:pPr>
      <w:r>
        <w:rPr>
          <w:rFonts w:hint="eastAsia"/>
        </w:rPr>
        <w:t>如果我要寻找/etc/passwd这个文件</w:t>
      </w:r>
    </w:p>
    <w:p w14:paraId="34C8E089" w14:textId="0D0EE92D" w:rsidR="00126F67" w:rsidRDefault="00126F67" w:rsidP="00126F67">
      <w:pPr>
        <w:pStyle w:val="a7"/>
        <w:numPr>
          <w:ilvl w:val="0"/>
          <w:numId w:val="19"/>
        </w:numPr>
        <w:ind w:firstLineChars="0"/>
      </w:pPr>
      <w:r>
        <w:t>找到</w:t>
      </w:r>
      <w:r>
        <w:rPr>
          <w:rFonts w:hint="eastAsia"/>
        </w:rPr>
        <w:t>GDT，</w:t>
      </w:r>
      <w:r>
        <w:t xml:space="preserve">获得inode </w:t>
      </w:r>
      <w:r>
        <w:rPr>
          <w:rFonts w:hint="eastAsia"/>
        </w:rPr>
        <w:t>t</w:t>
      </w:r>
      <w:r>
        <w:t>able的起始块号</w:t>
      </w:r>
    </w:p>
    <w:p w14:paraId="372F3C5B" w14:textId="33064144" w:rsidR="00126F67" w:rsidRDefault="00126F67" w:rsidP="00126F67">
      <w:pPr>
        <w:pStyle w:val="a7"/>
        <w:numPr>
          <w:ilvl w:val="0"/>
          <w:numId w:val="19"/>
        </w:numPr>
        <w:ind w:firstLineChars="0"/>
      </w:pPr>
      <w:r w:rsidRPr="00126F67">
        <w:rPr>
          <w:rFonts w:hint="eastAsia"/>
        </w:rPr>
        <w:t>找到</w:t>
      </w:r>
      <w:r>
        <w:t>inode table</w:t>
      </w:r>
      <w:r w:rsidRPr="00126F67">
        <w:t>所在的这个块，EXT2规定第二个Inode</w:t>
      </w:r>
      <w:r>
        <w:t>才属于根目录的</w:t>
      </w:r>
    </w:p>
    <w:p w14:paraId="4967DD56" w14:textId="237A0A7E" w:rsidR="00126F67" w:rsidRDefault="00126F67" w:rsidP="00126F67">
      <w:pPr>
        <w:pStyle w:val="a7"/>
        <w:numPr>
          <w:ilvl w:val="0"/>
          <w:numId w:val="19"/>
        </w:numPr>
        <w:ind w:firstLineChars="0"/>
      </w:pPr>
      <w:r>
        <w:t>/ 的 inode：</w:t>
      </w:r>
      <w:r>
        <w:rPr>
          <w:rFonts w:hint="eastAsia"/>
        </w:rPr>
        <w:t>以上得知根目录“/”的inode为2</w:t>
      </w:r>
    </w:p>
    <w:p w14:paraId="7AD97207" w14:textId="48085DC5" w:rsidR="00126F67" w:rsidRDefault="00126F67" w:rsidP="00126F67">
      <w:pPr>
        <w:pStyle w:val="a7"/>
        <w:numPr>
          <w:ilvl w:val="0"/>
          <w:numId w:val="19"/>
        </w:numPr>
        <w:ind w:firstLineChars="0"/>
      </w:pPr>
      <w:r>
        <w:t>/ 的 block：</w:t>
      </w:r>
      <w:r>
        <w:rPr>
          <w:rFonts w:hint="eastAsia"/>
        </w:rPr>
        <w:t>取得</w:t>
      </w:r>
      <w:r>
        <w:t xml:space="preserve"> block 的号码，并找到etc/ 目录的 inode 号码 </w:t>
      </w:r>
    </w:p>
    <w:p w14:paraId="10D67060" w14:textId="5B80FFA5" w:rsidR="00126F67" w:rsidRDefault="00126F67" w:rsidP="00126F67">
      <w:pPr>
        <w:pStyle w:val="a7"/>
        <w:numPr>
          <w:ilvl w:val="0"/>
          <w:numId w:val="19"/>
        </w:numPr>
        <w:ind w:firstLineChars="0"/>
      </w:pPr>
      <w:r>
        <w:t>etc/ 的 inode：</w:t>
      </w:r>
      <w:r>
        <w:rPr>
          <w:rFonts w:hint="eastAsia"/>
        </w:rPr>
        <w:t>读取</w:t>
      </w:r>
      <w:r>
        <w:t>inode 得知 etc/ 的 block 内容</w:t>
      </w:r>
    </w:p>
    <w:p w14:paraId="1417DE4B" w14:textId="6F781CE2" w:rsidR="00126F67" w:rsidRDefault="00126F67" w:rsidP="00126F67">
      <w:pPr>
        <w:pStyle w:val="a7"/>
        <w:numPr>
          <w:ilvl w:val="0"/>
          <w:numId w:val="19"/>
        </w:numPr>
        <w:ind w:firstLineChars="0"/>
      </w:pPr>
      <w:r>
        <w:lastRenderedPageBreak/>
        <w:t>etc/ 的 block：</w:t>
      </w:r>
      <w:r>
        <w:rPr>
          <w:rFonts w:hint="eastAsia"/>
        </w:rPr>
        <w:t>取得</w:t>
      </w:r>
      <w:r>
        <w:t xml:space="preserve"> block 号码，并找到passwd 文件的 inode 号码 </w:t>
      </w:r>
    </w:p>
    <w:p w14:paraId="098278D9" w14:textId="29B9A89B" w:rsidR="00126F67" w:rsidRDefault="00126F67" w:rsidP="00126F67">
      <w:pPr>
        <w:pStyle w:val="a7"/>
        <w:numPr>
          <w:ilvl w:val="0"/>
          <w:numId w:val="19"/>
        </w:numPr>
        <w:ind w:firstLineChars="0"/>
      </w:pPr>
      <w:r>
        <w:t>passwd 的 inode：</w:t>
      </w:r>
      <w:r>
        <w:rPr>
          <w:rFonts w:hint="eastAsia"/>
        </w:rPr>
        <w:t>读取</w:t>
      </w:r>
      <w:r>
        <w:t>inode 得知 passwd 的 block 内容</w:t>
      </w:r>
    </w:p>
    <w:p w14:paraId="00FB4E1A" w14:textId="6284A451" w:rsidR="00126F67" w:rsidRDefault="00126F67" w:rsidP="00126F67">
      <w:pPr>
        <w:pStyle w:val="a7"/>
        <w:numPr>
          <w:ilvl w:val="0"/>
          <w:numId w:val="19"/>
        </w:numPr>
        <w:ind w:firstLineChars="0"/>
      </w:pPr>
      <w:r>
        <w:t>passwd 的 block：</w:t>
      </w:r>
      <w:r>
        <w:rPr>
          <w:rFonts w:hint="eastAsia"/>
        </w:rPr>
        <w:t>最后将该</w:t>
      </w:r>
      <w:r>
        <w:t xml:space="preserve"> block 内容的数据读出来</w:t>
      </w:r>
    </w:p>
    <w:p w14:paraId="554D0D51" w14:textId="76F0F589" w:rsidR="00A752A0" w:rsidRDefault="00E5113D" w:rsidP="00A752A0">
      <w:pPr>
        <w:pStyle w:val="1"/>
        <w:keepNext w:val="0"/>
        <w:keepLines w:val="0"/>
        <w:numPr>
          <w:ilvl w:val="0"/>
          <w:numId w:val="2"/>
        </w:numPr>
        <w:rPr>
          <w:rFonts w:ascii="宋体" w:hAnsi="宋体"/>
        </w:rPr>
      </w:pPr>
      <w:r>
        <w:rPr>
          <w:rFonts w:ascii="宋体" w:hAnsi="宋体" w:hint="eastAsia"/>
        </w:rPr>
        <w:t>数据结构</w:t>
      </w:r>
    </w:p>
    <w:p w14:paraId="30A081C4" w14:textId="122FF31C" w:rsidR="00A752A0" w:rsidRDefault="00E5113D" w:rsidP="00E5113D">
      <w:pPr>
        <w:ind w:left="420" w:firstLine="420"/>
      </w:pPr>
      <w:r>
        <w:t>E</w:t>
      </w:r>
      <w:r w:rsidR="00A752A0">
        <w:rPr>
          <w:rFonts w:hint="eastAsia"/>
        </w:rPr>
        <w:t>XT2文件系统是一个实际可用的文件系统，由以上真实系统的数据结构可以看出，</w:t>
      </w:r>
      <w:r>
        <w:rPr>
          <w:rFonts w:hint="eastAsia"/>
        </w:rPr>
        <w:t>体系实在是过于庞大，此次试验是为了进行简单的模拟，基于EXT2的思想和算法，设计一个简单的Linux</w:t>
      </w:r>
      <w:r>
        <w:t xml:space="preserve"> </w:t>
      </w:r>
      <w:r>
        <w:rPr>
          <w:rFonts w:hint="eastAsia"/>
        </w:rPr>
        <w:t>Ext</w:t>
      </w:r>
      <w:r>
        <w:t>2</w:t>
      </w:r>
      <w:r>
        <w:rPr>
          <w:rFonts w:hint="eastAsia"/>
        </w:rPr>
        <w:t>的文件系统，实现Ext</w:t>
      </w:r>
      <w:r>
        <w:t>2</w:t>
      </w:r>
      <w:r>
        <w:rPr>
          <w:rFonts w:hint="eastAsia"/>
        </w:rPr>
        <w:t>文件系统的一个功能自己，并且用现有操作系统上的文件来代替硬盘进行硬件模拟。</w:t>
      </w:r>
    </w:p>
    <w:p w14:paraId="548E46DF" w14:textId="29D49317" w:rsidR="002A56E0" w:rsidRDefault="002A56E0" w:rsidP="002A56E0">
      <w:pPr>
        <w:ind w:left="420" w:firstLine="420"/>
      </w:pPr>
      <w:r>
        <w:rPr>
          <w:rFonts w:hint="eastAsia"/>
        </w:rPr>
        <w:t>将新建一个文件“file</w:t>
      </w:r>
      <w:r w:rsidR="00282508">
        <w:t>S</w:t>
      </w:r>
      <w:r>
        <w:rPr>
          <w:rFonts w:hint="eastAsia"/>
        </w:rPr>
        <w:t>ystem.dat”来模拟真实硬盘，将文件系统的所有信息都保存在此文件中，等再次启动程序的时候，只需要读取文件，以前在硬盘里建的东西都还存在，比较简单的真实的还原了Linux</w:t>
      </w:r>
      <w:r>
        <w:t xml:space="preserve"> E</w:t>
      </w:r>
      <w:r>
        <w:rPr>
          <w:rFonts w:hint="eastAsia"/>
        </w:rPr>
        <w:t>xt</w:t>
      </w:r>
      <w:r>
        <w:t>2</w:t>
      </w:r>
      <w:r>
        <w:rPr>
          <w:rFonts w:hint="eastAsia"/>
        </w:rPr>
        <w:t>文件系统。</w:t>
      </w:r>
    </w:p>
    <w:p w14:paraId="177F31E5" w14:textId="53D6A847" w:rsidR="002A56E0" w:rsidRDefault="002A56E0" w:rsidP="002A56E0">
      <w:pPr>
        <w:ind w:left="420" w:firstLine="420"/>
      </w:pPr>
      <w:r>
        <w:rPr>
          <w:rFonts w:hint="eastAsia"/>
        </w:rPr>
        <w:t>在此文件系统中没有设计</w:t>
      </w:r>
      <w:r w:rsidRPr="00791128">
        <w:t>boot sector</w:t>
      </w:r>
      <w:r>
        <w:t>启动扇区</w:t>
      </w:r>
      <w:r>
        <w:rPr>
          <w:rFonts w:hint="eastAsia"/>
        </w:rPr>
        <w:t>，因为没有引导程序，并且只设计了一个super</w:t>
      </w:r>
      <w:r>
        <w:t xml:space="preserve"> </w:t>
      </w:r>
      <w:r>
        <w:rPr>
          <w:rFonts w:hint="eastAsia"/>
        </w:rPr>
        <w:t>block和一个GDT块组，然后文件系统的结构精简为下图：</w:t>
      </w:r>
    </w:p>
    <w:p w14:paraId="6D02888D" w14:textId="2745E27C" w:rsidR="00282508" w:rsidRDefault="00282508" w:rsidP="002A56E0">
      <w:pPr>
        <w:ind w:left="420" w:firstLine="420"/>
      </w:pPr>
      <w:r>
        <w:object w:dxaOrig="7531" w:dyaOrig="2746" w14:anchorId="3F61D56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6.5pt;height:137.25pt" o:ole="">
            <v:imagedata r:id="rId16" o:title=""/>
          </v:shape>
          <o:OLEObject Type="Embed" ProgID="Visio.Drawing.15" ShapeID="_x0000_i1025" DrawAspect="Content" ObjectID="_1555597730" r:id="rId17"/>
        </w:object>
      </w:r>
    </w:p>
    <w:p w14:paraId="204DB368" w14:textId="5351E75E" w:rsidR="00C31444" w:rsidRDefault="00C31444" w:rsidP="00E5113D">
      <w:pPr>
        <w:pStyle w:val="2"/>
        <w:keepNext w:val="0"/>
        <w:keepLines w:val="0"/>
        <w:numPr>
          <w:ilvl w:val="0"/>
          <w:numId w:val="21"/>
        </w:numPr>
        <w:spacing w:line="415" w:lineRule="auto"/>
        <w:rPr>
          <w:rFonts w:ascii="宋体" w:eastAsia="宋体" w:hAnsi="宋体"/>
          <w:sz w:val="28"/>
        </w:rPr>
      </w:pPr>
      <w:r>
        <w:rPr>
          <w:rFonts w:ascii="宋体" w:eastAsia="宋体" w:hAnsi="宋体" w:hint="eastAsia"/>
          <w:sz w:val="28"/>
        </w:rPr>
        <w:t>用户和组</w:t>
      </w:r>
    </w:p>
    <w:p w14:paraId="732775BD" w14:textId="7FB60C9A" w:rsidR="00C31444" w:rsidRPr="00C31444" w:rsidRDefault="002A56E0" w:rsidP="00C31444">
      <w:pPr>
        <w:ind w:left="420" w:firstLine="420"/>
      </w:pPr>
      <w:r>
        <w:rPr>
          <w:rFonts w:hint="eastAsia"/>
        </w:rPr>
        <w:t>为了简单而言，省去了权限控制。</w:t>
      </w:r>
      <w:r w:rsidR="00C31444">
        <w:rPr>
          <w:rFonts w:hint="eastAsia"/>
        </w:rPr>
        <w:t>只设置了一个root用户和一个root</w:t>
      </w:r>
      <w:r>
        <w:rPr>
          <w:rFonts w:hint="eastAsia"/>
        </w:rPr>
        <w:t>用户</w:t>
      </w:r>
      <w:r w:rsidR="00C31444">
        <w:rPr>
          <w:rFonts w:hint="eastAsia"/>
        </w:rPr>
        <w:t>组，也就是拥有所有权限，但是可以用命令改变权限。改变权限对root超级用户没有意义，所以没有权限的改变没有任何影响，只是输出不一样。</w:t>
      </w:r>
      <w:r w:rsidR="002124CB">
        <w:rPr>
          <w:rFonts w:hint="eastAsia"/>
        </w:rPr>
        <w:t>方便以后的功能的扩充。</w:t>
      </w:r>
    </w:p>
    <w:p w14:paraId="15A0ACB1" w14:textId="280601F3" w:rsidR="00A752A0" w:rsidRDefault="00E5113D" w:rsidP="00E5113D">
      <w:pPr>
        <w:pStyle w:val="2"/>
        <w:keepNext w:val="0"/>
        <w:keepLines w:val="0"/>
        <w:numPr>
          <w:ilvl w:val="0"/>
          <w:numId w:val="21"/>
        </w:numPr>
        <w:spacing w:line="415" w:lineRule="auto"/>
        <w:rPr>
          <w:rFonts w:ascii="宋体" w:eastAsia="宋体" w:hAnsi="宋体"/>
          <w:sz w:val="28"/>
        </w:rPr>
      </w:pPr>
      <w:r>
        <w:rPr>
          <w:rFonts w:ascii="宋体" w:eastAsia="宋体" w:hAnsi="宋体" w:hint="eastAsia"/>
          <w:sz w:val="28"/>
        </w:rPr>
        <w:t>inode</w:t>
      </w:r>
      <w:r w:rsidR="00C31444">
        <w:rPr>
          <w:rFonts w:ascii="宋体" w:eastAsia="宋体" w:hAnsi="宋体" w:hint="eastAsia"/>
          <w:sz w:val="28"/>
        </w:rPr>
        <w:t>和</w:t>
      </w:r>
      <w:r>
        <w:rPr>
          <w:rFonts w:ascii="宋体" w:eastAsia="宋体" w:hAnsi="宋体" w:hint="eastAsia"/>
          <w:sz w:val="28"/>
        </w:rPr>
        <w:t>block</w:t>
      </w:r>
      <w:r w:rsidR="00C31444">
        <w:rPr>
          <w:rFonts w:ascii="宋体" w:eastAsia="宋体" w:hAnsi="宋体" w:hint="eastAsia"/>
          <w:sz w:val="28"/>
        </w:rPr>
        <w:t>的</w:t>
      </w:r>
      <w:r>
        <w:rPr>
          <w:rFonts w:ascii="宋体" w:eastAsia="宋体" w:hAnsi="宋体" w:hint="eastAsia"/>
          <w:sz w:val="28"/>
        </w:rPr>
        <w:t>大小</w:t>
      </w:r>
    </w:p>
    <w:p w14:paraId="2350FFC3" w14:textId="0335534D" w:rsidR="00E5113D" w:rsidRDefault="00E5113D" w:rsidP="00E5113D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inode：64bytes，</w:t>
      </w:r>
      <w:r w:rsidR="00D45CB8">
        <w:rPr>
          <w:rFonts w:hint="eastAsia"/>
        </w:rPr>
        <w:t>inode号从1开始，</w:t>
      </w:r>
      <w:r>
        <w:rPr>
          <w:rFonts w:hint="eastAsia"/>
        </w:rPr>
        <w:t>具体请参考inode</w:t>
      </w:r>
      <w:r>
        <w:t xml:space="preserve"> </w:t>
      </w:r>
      <w:r>
        <w:rPr>
          <w:rFonts w:hint="eastAsia"/>
        </w:rPr>
        <w:t>table设计</w:t>
      </w:r>
    </w:p>
    <w:p w14:paraId="61EF8283" w14:textId="2E908A4B" w:rsidR="00E5113D" w:rsidRDefault="00E5113D" w:rsidP="00E5113D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block：</w:t>
      </w:r>
      <w:r w:rsidR="00C31444">
        <w:rPr>
          <w:rFonts w:hint="eastAsia"/>
        </w:rPr>
        <w:t>1024byes</w:t>
      </w:r>
      <w:r w:rsidR="002A56E0">
        <w:rPr>
          <w:rFonts w:hint="eastAsia"/>
        </w:rPr>
        <w:t>，</w:t>
      </w:r>
      <w:r w:rsidR="00D45CB8">
        <w:rPr>
          <w:rFonts w:hint="eastAsia"/>
        </w:rPr>
        <w:t>block号从0开始，</w:t>
      </w:r>
      <w:r w:rsidR="00C31444">
        <w:rPr>
          <w:rFonts w:hint="eastAsia"/>
        </w:rPr>
        <w:t>将逻辑块大小设置为1K</w:t>
      </w:r>
      <w:r w:rsidR="002A56E0">
        <w:rPr>
          <w:rFonts w:hint="eastAsia"/>
        </w:rPr>
        <w:t>，由于用了一个file</w:t>
      </w:r>
      <w:r w:rsidR="00282508">
        <w:t>S</w:t>
      </w:r>
      <w:r w:rsidR="002A56E0">
        <w:rPr>
          <w:rFonts w:hint="eastAsia"/>
        </w:rPr>
        <w:t>ystem</w:t>
      </w:r>
      <w:r w:rsidR="002A56E0">
        <w:t>.dat</w:t>
      </w:r>
      <w:r w:rsidR="002A56E0">
        <w:rPr>
          <w:rFonts w:hint="eastAsia"/>
        </w:rPr>
        <w:t>文件来模拟一个磁盘，所以不用设计物理块大小（扇区大小为512bytes）。</w:t>
      </w:r>
    </w:p>
    <w:p w14:paraId="1FB494F8" w14:textId="2A3CDDFF" w:rsidR="00C31444" w:rsidRDefault="00C80A58" w:rsidP="00C31444">
      <w:pPr>
        <w:pStyle w:val="2"/>
        <w:keepNext w:val="0"/>
        <w:keepLines w:val="0"/>
        <w:numPr>
          <w:ilvl w:val="0"/>
          <w:numId w:val="21"/>
        </w:numPr>
        <w:spacing w:line="415" w:lineRule="auto"/>
        <w:rPr>
          <w:rFonts w:ascii="宋体" w:eastAsia="宋体" w:hAnsi="宋体"/>
          <w:sz w:val="28"/>
        </w:rPr>
      </w:pPr>
      <w:r>
        <w:rPr>
          <w:rFonts w:ascii="宋体" w:eastAsia="宋体" w:hAnsi="宋体"/>
          <w:sz w:val="28"/>
        </w:rPr>
        <w:t>S</w:t>
      </w:r>
      <w:r w:rsidR="00093BE1">
        <w:rPr>
          <w:rFonts w:ascii="宋体" w:eastAsia="宋体" w:hAnsi="宋体" w:hint="eastAsia"/>
          <w:sz w:val="28"/>
        </w:rPr>
        <w:t>uper</w:t>
      </w:r>
      <w:r w:rsidR="00093BE1">
        <w:rPr>
          <w:rFonts w:ascii="宋体" w:eastAsia="宋体" w:hAnsi="宋体"/>
          <w:sz w:val="28"/>
        </w:rPr>
        <w:t xml:space="preserve"> </w:t>
      </w:r>
      <w:r>
        <w:rPr>
          <w:rFonts w:ascii="宋体" w:eastAsia="宋体" w:hAnsi="宋体"/>
          <w:sz w:val="28"/>
        </w:rPr>
        <w:t>B</w:t>
      </w:r>
      <w:r w:rsidR="00093BE1">
        <w:rPr>
          <w:rFonts w:ascii="宋体" w:eastAsia="宋体" w:hAnsi="宋体" w:hint="eastAsia"/>
          <w:sz w:val="28"/>
        </w:rPr>
        <w:t>lock（超级块）</w:t>
      </w:r>
    </w:p>
    <w:p w14:paraId="5ABF0149" w14:textId="1835FB5E" w:rsidR="000F56AB" w:rsidRDefault="000F56AB" w:rsidP="000F56AB">
      <w:pPr>
        <w:ind w:firstLine="420"/>
      </w:pPr>
      <w:r>
        <w:rPr>
          <w:rFonts w:hint="eastAsia"/>
        </w:rPr>
        <w:lastRenderedPageBreak/>
        <w:t>定义了一个超级块，大小为64bytes，占一个block，</w:t>
      </w:r>
      <w:r w:rsidR="00D45CB8">
        <w:rPr>
          <w:rFonts w:hint="eastAsia"/>
        </w:rPr>
        <w:t>存放文件系统的基本信息，用命令“dumpe</w:t>
      </w:r>
      <w:r w:rsidR="00D45CB8">
        <w:t>2</w:t>
      </w:r>
      <w:r w:rsidR="00D45CB8">
        <w:rPr>
          <w:rFonts w:hint="eastAsia"/>
        </w:rPr>
        <w:t>fs”可以查看到这些信息：</w:t>
      </w:r>
      <w:r w:rsidR="00D45CB8">
        <w:t xml:space="preserve"> </w:t>
      </w:r>
    </w:p>
    <w:p w14:paraId="6A600BDA" w14:textId="77B04866" w:rsidR="000F56AB" w:rsidRDefault="00D93ADE" w:rsidP="000F56AB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卷名：</w:t>
      </w:r>
      <w:r w:rsidR="000F56AB">
        <w:t>“</w:t>
      </w:r>
      <w:r w:rsidR="000F56AB" w:rsidRPr="000F56AB">
        <w:t>EXT2</w:t>
      </w:r>
      <w:r w:rsidR="000F56AB">
        <w:t>”</w:t>
      </w:r>
    </w:p>
    <w:p w14:paraId="01B39A11" w14:textId="5AA170AC" w:rsidR="000F56AB" w:rsidRDefault="000F56AB" w:rsidP="000F56AB">
      <w:pPr>
        <w:pStyle w:val="a7"/>
        <w:numPr>
          <w:ilvl w:val="0"/>
          <w:numId w:val="25"/>
        </w:numPr>
        <w:ind w:firstLineChars="0"/>
      </w:pPr>
      <w:r>
        <w:t>inode和block的总数</w:t>
      </w:r>
    </w:p>
    <w:p w14:paraId="243F008C" w14:textId="77777777" w:rsidR="00AD6AEE" w:rsidRDefault="00D93ADE" w:rsidP="00D93ADE">
      <w:pPr>
        <w:pStyle w:val="a7"/>
        <w:numPr>
          <w:ilvl w:val="1"/>
          <w:numId w:val="25"/>
        </w:numPr>
        <w:ind w:firstLineChars="0"/>
      </w:pPr>
      <w:r>
        <w:rPr>
          <w:rFonts w:hint="eastAsia"/>
        </w:rPr>
        <w:t>inode：</w:t>
      </w:r>
      <w:r w:rsidR="00AD6AEE">
        <w:rPr>
          <w:rFonts w:hint="eastAsia"/>
        </w:rPr>
        <w:t>8192</w:t>
      </w:r>
    </w:p>
    <w:p w14:paraId="7E6C5DBB" w14:textId="6B973E54" w:rsidR="00D93ADE" w:rsidRDefault="00D93ADE" w:rsidP="00AD6AEE">
      <w:pPr>
        <w:ind w:left="1260" w:firstLine="420"/>
      </w:pPr>
      <w:r>
        <w:rPr>
          <w:rFonts w:hint="eastAsia"/>
        </w:rPr>
        <w:t>inode</w:t>
      </w:r>
      <w:r>
        <w:t xml:space="preserve"> </w:t>
      </w:r>
      <w:r>
        <w:rPr>
          <w:rFonts w:hint="eastAsia"/>
        </w:rPr>
        <w:t>bitmap的大小为1个block，所以inode总数为1024*</w:t>
      </w:r>
      <w:r>
        <w:t>8</w:t>
      </w:r>
      <w:r>
        <w:rPr>
          <w:rFonts w:hint="eastAsia"/>
        </w:rPr>
        <w:t>=</w:t>
      </w:r>
      <w:r>
        <w:t>8192</w:t>
      </w:r>
    </w:p>
    <w:p w14:paraId="2695F1CF" w14:textId="07101E4D" w:rsidR="006F3DE7" w:rsidRDefault="00D93ADE" w:rsidP="00D93ADE">
      <w:pPr>
        <w:pStyle w:val="a7"/>
        <w:numPr>
          <w:ilvl w:val="1"/>
          <w:numId w:val="25"/>
        </w:numPr>
        <w:ind w:firstLineChars="0"/>
      </w:pPr>
      <w:r>
        <w:rPr>
          <w:rFonts w:hint="eastAsia"/>
        </w:rPr>
        <w:t>block</w:t>
      </w:r>
      <w:r>
        <w:t>:</w:t>
      </w:r>
      <w:r w:rsidR="006F3DE7">
        <w:t xml:space="preserve"> 1</w:t>
      </w:r>
      <w:r w:rsidR="006F3DE7">
        <w:rPr>
          <w:rFonts w:hint="eastAsia"/>
        </w:rPr>
        <w:t>+</w:t>
      </w:r>
      <w:r w:rsidR="006F3DE7">
        <w:t>1</w:t>
      </w:r>
      <w:r w:rsidR="006F3DE7">
        <w:rPr>
          <w:rFonts w:hint="eastAsia"/>
        </w:rPr>
        <w:t>+</w:t>
      </w:r>
      <w:r w:rsidR="006F3DE7">
        <w:t>1</w:t>
      </w:r>
      <w:r w:rsidR="006F3DE7">
        <w:rPr>
          <w:rFonts w:hint="eastAsia"/>
        </w:rPr>
        <w:t>+</w:t>
      </w:r>
      <w:r w:rsidR="006F3DE7">
        <w:t>1</w:t>
      </w:r>
      <w:r w:rsidR="006F3DE7">
        <w:rPr>
          <w:rFonts w:hint="eastAsia"/>
        </w:rPr>
        <w:t>+</w:t>
      </w:r>
      <w:r w:rsidR="006F3DE7">
        <w:t>512</w:t>
      </w:r>
      <w:r w:rsidR="006F3DE7">
        <w:rPr>
          <w:rFonts w:hint="eastAsia"/>
        </w:rPr>
        <w:t>+</w:t>
      </w:r>
      <w:r w:rsidR="006F3DE7">
        <w:t xml:space="preserve">8192 </w:t>
      </w:r>
      <w:r w:rsidR="006F3DE7">
        <w:rPr>
          <w:rFonts w:hint="eastAsia"/>
        </w:rPr>
        <w:t>=</w:t>
      </w:r>
      <w:r w:rsidR="006F3DE7">
        <w:t xml:space="preserve"> 8708</w:t>
      </w:r>
    </w:p>
    <w:p w14:paraId="40F5451B" w14:textId="4985A19D" w:rsidR="00D93ADE" w:rsidRDefault="00D93ADE" w:rsidP="006F3DE7">
      <w:pPr>
        <w:ind w:left="1260" w:firstLine="420"/>
      </w:pPr>
      <w:r>
        <w:t>block</w:t>
      </w:r>
      <w:r>
        <w:rPr>
          <w:rFonts w:hint="eastAsia"/>
        </w:rPr>
        <w:t>总数需要把所有结构的block总数加起来，所以不仅包括data</w:t>
      </w:r>
      <w:r>
        <w:t xml:space="preserve"> </w:t>
      </w:r>
      <w:r>
        <w:rPr>
          <w:rFonts w:hint="eastAsia"/>
        </w:rPr>
        <w:t>block的1024*</w:t>
      </w:r>
      <w:r>
        <w:t>8</w:t>
      </w:r>
      <w:r>
        <w:rPr>
          <w:rFonts w:hint="eastAsia"/>
        </w:rPr>
        <w:t>=</w:t>
      </w:r>
      <w:r>
        <w:t>8192</w:t>
      </w:r>
      <w:r>
        <w:rPr>
          <w:rFonts w:hint="eastAsia"/>
        </w:rPr>
        <w:t>个block数，还应该加上其他结构的block数，见下表</w:t>
      </w:r>
      <w:r w:rsidR="00AD6AEE">
        <w:rPr>
          <w:rFonts w:hint="eastAsia"/>
        </w:rPr>
        <w:t>（关于数据怎么来的请参考下面每个部分）</w:t>
      </w:r>
      <w:r>
        <w:rPr>
          <w:rFonts w:hint="eastAsia"/>
        </w:rPr>
        <w:t>：</w:t>
      </w:r>
    </w:p>
    <w:p w14:paraId="54F4E19F" w14:textId="29BEE1A6" w:rsidR="00AD6AEE" w:rsidRDefault="002610B2" w:rsidP="00D93ADE">
      <w:r>
        <w:rPr>
          <w:noProof/>
        </w:rPr>
        <w:drawing>
          <wp:inline distT="0" distB="0" distL="0" distR="0" wp14:anchorId="1AE378F2" wp14:editId="272CA7C3">
            <wp:extent cx="5274310" cy="1235710"/>
            <wp:effectExtent l="0" t="0" r="2540" b="254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35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2A38EB" w14:textId="1A255889" w:rsidR="000F56AB" w:rsidRDefault="000F56AB" w:rsidP="000F56AB">
      <w:pPr>
        <w:pStyle w:val="a7"/>
        <w:numPr>
          <w:ilvl w:val="0"/>
          <w:numId w:val="25"/>
        </w:numPr>
        <w:ind w:firstLineChars="0"/>
      </w:pPr>
      <w:r>
        <w:t>inode和block的剩余数</w:t>
      </w:r>
    </w:p>
    <w:p w14:paraId="25C244DB" w14:textId="3BF582E5" w:rsidR="006F3DE7" w:rsidRDefault="006F3DE7" w:rsidP="006F3DE7">
      <w:pPr>
        <w:ind w:left="840" w:firstLine="420"/>
      </w:pPr>
      <w:r>
        <w:rPr>
          <w:rFonts w:hint="eastAsia"/>
        </w:rPr>
        <w:t>因为设置的文件系统只有一个Super Block和一个GDT，所以两者的inode和block剩余数都应该一样的，并且是同步的。</w:t>
      </w:r>
    </w:p>
    <w:p w14:paraId="266B6E32" w14:textId="109A2FD4" w:rsidR="006F3DE7" w:rsidRDefault="006F3DE7" w:rsidP="006F3DE7">
      <w:pPr>
        <w:pStyle w:val="a7"/>
        <w:numPr>
          <w:ilvl w:val="1"/>
          <w:numId w:val="25"/>
        </w:numPr>
        <w:ind w:firstLineChars="0"/>
      </w:pPr>
      <w:r>
        <w:rPr>
          <w:rFonts w:hint="eastAsia"/>
        </w:rPr>
        <w:t>inode：8191，假设系统的inode号从1开始</w:t>
      </w:r>
    </w:p>
    <w:p w14:paraId="06298CB2" w14:textId="50D30132" w:rsidR="006F3DE7" w:rsidRDefault="006F3DE7" w:rsidP="006F3DE7">
      <w:pPr>
        <w:pStyle w:val="a7"/>
        <w:numPr>
          <w:ilvl w:val="1"/>
          <w:numId w:val="25"/>
        </w:numPr>
        <w:ind w:firstLineChars="0"/>
      </w:pPr>
      <w:r>
        <w:rPr>
          <w:rFonts w:hint="eastAsia"/>
        </w:rPr>
        <w:t>block：8192，假设系统的block号从0开始</w:t>
      </w:r>
    </w:p>
    <w:p w14:paraId="733A3569" w14:textId="281254A1" w:rsidR="006F3DE7" w:rsidRDefault="000F56AB" w:rsidP="002610B2">
      <w:pPr>
        <w:pStyle w:val="a7"/>
        <w:numPr>
          <w:ilvl w:val="0"/>
          <w:numId w:val="25"/>
        </w:numPr>
        <w:ind w:firstLineChars="0"/>
      </w:pPr>
      <w:r>
        <w:t>block和inode的大小</w:t>
      </w:r>
    </w:p>
    <w:p w14:paraId="1DF55ABC" w14:textId="733555B6" w:rsidR="002610B2" w:rsidRDefault="000F56AB" w:rsidP="002610B2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建立文件系统的时间</w:t>
      </w:r>
      <w:r w:rsidR="002610B2">
        <w:rPr>
          <w:rFonts w:hint="eastAsia"/>
        </w:rPr>
        <w:t>：存放文件系统格式化的当时时间</w:t>
      </w:r>
    </w:p>
    <w:p w14:paraId="5A7E2D94" w14:textId="77777777" w:rsidR="000F56AB" w:rsidRPr="000F56AB" w:rsidRDefault="000F56AB" w:rsidP="000F56AB"/>
    <w:tbl>
      <w:tblPr>
        <w:tblStyle w:val="a9"/>
        <w:tblW w:w="0" w:type="auto"/>
        <w:tblInd w:w="420" w:type="dxa"/>
        <w:shd w:val="clear" w:color="auto" w:fill="E7E6E6" w:themeFill="background2"/>
        <w:tblLook w:val="04A0" w:firstRow="1" w:lastRow="0" w:firstColumn="1" w:lastColumn="0" w:noHBand="0" w:noVBand="1"/>
      </w:tblPr>
      <w:tblGrid>
        <w:gridCol w:w="7876"/>
      </w:tblGrid>
      <w:tr w:rsidR="00093BE1" w14:paraId="24DC66DC" w14:textId="77777777" w:rsidTr="000F56AB">
        <w:tc>
          <w:tcPr>
            <w:tcW w:w="8296" w:type="dxa"/>
            <w:shd w:val="clear" w:color="auto" w:fill="E7E6E6" w:themeFill="background2"/>
          </w:tcPr>
          <w:p w14:paraId="77626EBA" w14:textId="77777777" w:rsidR="00093BE1" w:rsidRDefault="00093BE1" w:rsidP="00093BE1">
            <w:r>
              <w:t>struct super_block{</w:t>
            </w:r>
          </w:p>
          <w:p w14:paraId="163EDB05" w14:textId="04DFDDB9" w:rsidR="00093BE1" w:rsidRDefault="00093BE1" w:rsidP="00093BE1">
            <w:r>
              <w:tab/>
              <w:t xml:space="preserve">char sb_volume_name[16];            //卷名 </w:t>
            </w:r>
            <w:r w:rsidR="000F56AB">
              <w:t>“</w:t>
            </w:r>
            <w:r w:rsidR="000F56AB" w:rsidRPr="000F56AB">
              <w:t>EXT2</w:t>
            </w:r>
            <w:r w:rsidR="000F56AB">
              <w:t>”</w:t>
            </w:r>
          </w:p>
          <w:p w14:paraId="046515A1" w14:textId="73189F62" w:rsidR="00093BE1" w:rsidRDefault="00093BE1" w:rsidP="00093BE1">
            <w:r>
              <w:tab/>
              <w:t>unsigned int sb_inodes_count;       //inode总数 = 8*1024</w:t>
            </w:r>
            <w:r w:rsidR="00AD6AEE">
              <w:rPr>
                <w:rFonts w:hint="eastAsia"/>
              </w:rPr>
              <w:t>=</w:t>
            </w:r>
            <w:r w:rsidR="00AD6AEE">
              <w:t>8192</w:t>
            </w:r>
          </w:p>
          <w:p w14:paraId="34FB678E" w14:textId="44BCCD86" w:rsidR="00093BE1" w:rsidRDefault="00093BE1" w:rsidP="00093BE1">
            <w:r>
              <w:tab/>
              <w:t xml:space="preserve">unsigned int sb_blocks_count;       //block总数 = </w:t>
            </w:r>
            <w:r w:rsidR="006F3DE7">
              <w:t>8708</w:t>
            </w:r>
          </w:p>
          <w:p w14:paraId="2BC0708E" w14:textId="77777777" w:rsidR="00093BE1" w:rsidRDefault="00093BE1" w:rsidP="00093BE1">
            <w:r>
              <w:tab/>
              <w:t xml:space="preserve">unsigned int sb_free_inodes_count;  //剩余inode数 </w:t>
            </w:r>
          </w:p>
          <w:p w14:paraId="10AAB362" w14:textId="77777777" w:rsidR="00093BE1" w:rsidRDefault="00093BE1" w:rsidP="00093BE1">
            <w:r>
              <w:tab/>
              <w:t xml:space="preserve">unsigned int sb_free_blocks_count;  //剩余block数 </w:t>
            </w:r>
          </w:p>
          <w:p w14:paraId="7FB06820" w14:textId="4ECE47B3" w:rsidR="00093BE1" w:rsidRDefault="00093BE1" w:rsidP="00093BE1">
            <w:r>
              <w:tab/>
              <w:t xml:space="preserve">unsigned int sb_block_size;         //1024byte </w:t>
            </w:r>
          </w:p>
          <w:p w14:paraId="2D97964D" w14:textId="5DEFD616" w:rsidR="00093BE1" w:rsidRDefault="00093BE1" w:rsidP="00093BE1">
            <w:r>
              <w:tab/>
              <w:t xml:space="preserve">unsigned int sb_inode_size;         //64byte </w:t>
            </w:r>
          </w:p>
          <w:p w14:paraId="2B6DD96C" w14:textId="790DAF58" w:rsidR="00093BE1" w:rsidRDefault="00093BE1" w:rsidP="00093BE1">
            <w:r>
              <w:tab/>
              <w:t xml:space="preserve">char sb_wtime[20];               </w:t>
            </w:r>
            <w:r w:rsidR="000F56AB">
              <w:t xml:space="preserve">   </w:t>
            </w:r>
            <w:r>
              <w:t xml:space="preserve">//2016-06-01  </w:t>
            </w:r>
            <w:r w:rsidR="00D45CB8">
              <w:t>00:00:00</w:t>
            </w:r>
            <w:r>
              <w:t xml:space="preserve">  </w:t>
            </w:r>
          </w:p>
          <w:p w14:paraId="303AC8B8" w14:textId="224A74A0" w:rsidR="00093BE1" w:rsidRDefault="00093BE1" w:rsidP="00093BE1">
            <w:r>
              <w:tab/>
              <w:t xml:space="preserve">char sb_pad[4];                  </w:t>
            </w:r>
            <w:r w:rsidR="000F56AB">
              <w:t xml:space="preserve">   </w:t>
            </w:r>
            <w:r>
              <w:t>//</w:t>
            </w:r>
            <w:r>
              <w:rPr>
                <w:rFonts w:hint="eastAsia"/>
              </w:rPr>
              <w:t>填充至</w:t>
            </w:r>
            <w:r>
              <w:t>64</w:t>
            </w:r>
            <w:r>
              <w:rPr>
                <w:rFonts w:hint="eastAsia"/>
              </w:rPr>
              <w:t>bytes</w:t>
            </w:r>
          </w:p>
          <w:p w14:paraId="0D0F73DC" w14:textId="748B38A4" w:rsidR="00093BE1" w:rsidRDefault="000F56AB" w:rsidP="00093BE1">
            <w:r>
              <w:rPr>
                <w:rFonts w:hint="eastAsia"/>
              </w:rPr>
              <w:t>};</w:t>
            </w:r>
          </w:p>
        </w:tc>
      </w:tr>
    </w:tbl>
    <w:p w14:paraId="043F04D8" w14:textId="77777777" w:rsidR="00093BE1" w:rsidRPr="00093BE1" w:rsidRDefault="00093BE1" w:rsidP="00093BE1">
      <w:pPr>
        <w:ind w:left="420"/>
      </w:pPr>
    </w:p>
    <w:p w14:paraId="40A01950" w14:textId="538BA72A" w:rsidR="00C31444" w:rsidRDefault="004C7E3F" w:rsidP="00C31444">
      <w:pPr>
        <w:pStyle w:val="2"/>
        <w:keepNext w:val="0"/>
        <w:keepLines w:val="0"/>
        <w:numPr>
          <w:ilvl w:val="0"/>
          <w:numId w:val="21"/>
        </w:numPr>
        <w:spacing w:line="415" w:lineRule="auto"/>
        <w:rPr>
          <w:rFonts w:ascii="宋体" w:eastAsia="宋体" w:hAnsi="宋体"/>
          <w:sz w:val="28"/>
        </w:rPr>
      </w:pPr>
      <w:r>
        <w:rPr>
          <w:rFonts w:ascii="宋体" w:eastAsia="宋体" w:hAnsi="宋体" w:hint="eastAsia"/>
          <w:sz w:val="28"/>
        </w:rPr>
        <w:t>Group</w:t>
      </w:r>
      <w:r>
        <w:rPr>
          <w:rFonts w:ascii="宋体" w:eastAsia="宋体" w:hAnsi="宋体"/>
          <w:sz w:val="28"/>
        </w:rPr>
        <w:t xml:space="preserve"> D</w:t>
      </w:r>
      <w:r>
        <w:rPr>
          <w:rFonts w:ascii="宋体" w:eastAsia="宋体" w:hAnsi="宋体" w:hint="eastAsia"/>
          <w:sz w:val="28"/>
        </w:rPr>
        <w:t>escription</w:t>
      </w:r>
      <w:r>
        <w:rPr>
          <w:rFonts w:ascii="宋体" w:eastAsia="宋体" w:hAnsi="宋体"/>
          <w:sz w:val="28"/>
        </w:rPr>
        <w:t xml:space="preserve"> T</w:t>
      </w:r>
      <w:r>
        <w:rPr>
          <w:rFonts w:ascii="宋体" w:eastAsia="宋体" w:hAnsi="宋体" w:hint="eastAsia"/>
          <w:sz w:val="28"/>
        </w:rPr>
        <w:t>able（</w:t>
      </w:r>
      <w:proofErr w:type="gramStart"/>
      <w:r>
        <w:rPr>
          <w:rFonts w:ascii="宋体" w:eastAsia="宋体" w:hAnsi="宋体" w:hint="eastAsia"/>
          <w:sz w:val="28"/>
        </w:rPr>
        <w:t>块组描述</w:t>
      </w:r>
      <w:proofErr w:type="gramEnd"/>
      <w:r>
        <w:rPr>
          <w:rFonts w:ascii="宋体" w:eastAsia="宋体" w:hAnsi="宋体" w:hint="eastAsia"/>
          <w:sz w:val="28"/>
        </w:rPr>
        <w:t>表）</w:t>
      </w:r>
    </w:p>
    <w:p w14:paraId="2F98D68B" w14:textId="16FB8DE6" w:rsidR="004C7E3F" w:rsidRDefault="004C7E3F" w:rsidP="004C7E3F">
      <w:pPr>
        <w:ind w:left="420"/>
      </w:pPr>
      <w:r>
        <w:rPr>
          <w:rFonts w:hint="eastAsia"/>
        </w:rPr>
        <w:t>定义一个GDT，大小为32bytes，占用一个block</w:t>
      </w:r>
      <w:r w:rsidR="00C80A58">
        <w:rPr>
          <w:rFonts w:hint="eastAsia"/>
        </w:rPr>
        <w:t>，存放以下</w:t>
      </w:r>
      <w:r>
        <w:rPr>
          <w:rFonts w:hint="eastAsia"/>
        </w:rPr>
        <w:t>信息</w:t>
      </w:r>
      <w:r w:rsidR="00C80A58">
        <w:rPr>
          <w:rFonts w:hint="eastAsia"/>
        </w:rPr>
        <w:t>：</w:t>
      </w:r>
    </w:p>
    <w:p w14:paraId="7E775840" w14:textId="25A45EAE" w:rsidR="002610B2" w:rsidRDefault="004C7E3F" w:rsidP="002610B2">
      <w:pPr>
        <w:pStyle w:val="a7"/>
        <w:numPr>
          <w:ilvl w:val="0"/>
          <w:numId w:val="26"/>
        </w:numPr>
        <w:ind w:firstLineChars="0"/>
      </w:pPr>
      <w:r>
        <w:t>block bitmap</w:t>
      </w:r>
      <w:r w:rsidR="002610B2">
        <w:rPr>
          <w:rFonts w:hint="eastAsia"/>
        </w:rPr>
        <w:t>从第几个字节</w:t>
      </w:r>
      <w:r>
        <w:t>开始</w:t>
      </w:r>
      <w:r w:rsidR="002610B2">
        <w:rPr>
          <w:rFonts w:hint="eastAsia"/>
        </w:rPr>
        <w:t>：2048</w:t>
      </w:r>
    </w:p>
    <w:p w14:paraId="6F2D61CA" w14:textId="7A5D9CC0" w:rsidR="004C7E3F" w:rsidRDefault="004C7E3F" w:rsidP="004C7E3F">
      <w:pPr>
        <w:pStyle w:val="a7"/>
        <w:numPr>
          <w:ilvl w:val="0"/>
          <w:numId w:val="26"/>
        </w:numPr>
        <w:ind w:firstLineChars="0"/>
      </w:pPr>
      <w:r>
        <w:t>inode bitmap</w:t>
      </w:r>
      <w:r w:rsidR="002610B2">
        <w:t>从第几</w:t>
      </w:r>
      <w:r w:rsidR="002610B2">
        <w:rPr>
          <w:rFonts w:hint="eastAsia"/>
        </w:rPr>
        <w:t>个字节</w:t>
      </w:r>
      <w:r>
        <w:t>开始</w:t>
      </w:r>
      <w:r w:rsidR="002610B2">
        <w:rPr>
          <w:rFonts w:hint="eastAsia"/>
        </w:rPr>
        <w:t>：3072</w:t>
      </w:r>
    </w:p>
    <w:p w14:paraId="3B0D7AF1" w14:textId="7715E469" w:rsidR="004C7E3F" w:rsidRDefault="004C7E3F" w:rsidP="004C7E3F">
      <w:pPr>
        <w:pStyle w:val="a7"/>
        <w:numPr>
          <w:ilvl w:val="0"/>
          <w:numId w:val="26"/>
        </w:numPr>
        <w:ind w:firstLineChars="0"/>
      </w:pPr>
      <w:r>
        <w:t>inode table</w:t>
      </w:r>
      <w:r w:rsidR="002610B2">
        <w:t>从第几</w:t>
      </w:r>
      <w:r w:rsidR="002610B2">
        <w:rPr>
          <w:rFonts w:hint="eastAsia"/>
        </w:rPr>
        <w:t>个字节</w:t>
      </w:r>
      <w:r>
        <w:t>开始</w:t>
      </w:r>
      <w:r w:rsidR="002610B2">
        <w:rPr>
          <w:rFonts w:hint="eastAsia"/>
        </w:rPr>
        <w:t>：</w:t>
      </w:r>
      <w:r w:rsidR="002124CB">
        <w:rPr>
          <w:rFonts w:hint="eastAsia"/>
        </w:rPr>
        <w:t>4096</w:t>
      </w:r>
    </w:p>
    <w:p w14:paraId="0F32536F" w14:textId="51A83D31" w:rsidR="004C7E3F" w:rsidRDefault="004C7E3F" w:rsidP="004C7E3F">
      <w:pPr>
        <w:pStyle w:val="a7"/>
        <w:numPr>
          <w:ilvl w:val="0"/>
          <w:numId w:val="26"/>
        </w:numPr>
        <w:ind w:firstLineChars="0"/>
      </w:pPr>
      <w:r>
        <w:lastRenderedPageBreak/>
        <w:t>inode，block的剩余数</w:t>
      </w:r>
      <w:r w:rsidR="002124CB">
        <w:rPr>
          <w:rFonts w:hint="eastAsia"/>
        </w:rPr>
        <w:t>：和super</w:t>
      </w:r>
      <w:r w:rsidR="002124CB">
        <w:t xml:space="preserve"> </w:t>
      </w:r>
      <w:r w:rsidR="002124CB">
        <w:rPr>
          <w:rFonts w:hint="eastAsia"/>
        </w:rPr>
        <w:t>block的相同</w:t>
      </w:r>
    </w:p>
    <w:p w14:paraId="0C6AB1BC" w14:textId="64B7DC0A" w:rsidR="004C7E3F" w:rsidRDefault="004C7E3F" w:rsidP="004C7E3F">
      <w:pPr>
        <w:pStyle w:val="a7"/>
        <w:numPr>
          <w:ilvl w:val="0"/>
          <w:numId w:val="26"/>
        </w:numPr>
        <w:ind w:firstLineChars="0"/>
      </w:pPr>
      <w:proofErr w:type="gramStart"/>
      <w:r>
        <w:rPr>
          <w:rFonts w:hint="eastAsia"/>
        </w:rPr>
        <w:t>本块组使用</w:t>
      </w:r>
      <w:proofErr w:type="gramEnd"/>
      <w:r>
        <w:rPr>
          <w:rFonts w:hint="eastAsia"/>
        </w:rPr>
        <w:t>的目录总数</w:t>
      </w:r>
      <w:r w:rsidR="00C80A58">
        <w:rPr>
          <w:rFonts w:hint="eastAsia"/>
        </w:rPr>
        <w:t>（不包括“..”和“.”）</w:t>
      </w:r>
    </w:p>
    <w:p w14:paraId="768EB6A1" w14:textId="77777777" w:rsidR="004C7E3F" w:rsidRDefault="004C7E3F" w:rsidP="004C7E3F"/>
    <w:tbl>
      <w:tblPr>
        <w:tblStyle w:val="a9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296"/>
      </w:tblGrid>
      <w:tr w:rsidR="004C7E3F" w14:paraId="700B6244" w14:textId="77777777" w:rsidTr="00C80A58">
        <w:tc>
          <w:tcPr>
            <w:tcW w:w="8296" w:type="dxa"/>
            <w:shd w:val="clear" w:color="auto" w:fill="E7E6E6" w:themeFill="background2"/>
          </w:tcPr>
          <w:p w14:paraId="7F40AA23" w14:textId="77777777" w:rsidR="004C7E3F" w:rsidRDefault="004C7E3F" w:rsidP="004C7E3F">
            <w:r>
              <w:t>struct block_group_desc{</w:t>
            </w:r>
          </w:p>
          <w:p w14:paraId="6ECC0676" w14:textId="47C9D939" w:rsidR="004C7E3F" w:rsidRDefault="004C7E3F" w:rsidP="004C7E3F">
            <w:r>
              <w:tab/>
              <w:t>unsigned int bgd_block_bitmap_start;  //block bitmap</w:t>
            </w:r>
            <w:r w:rsidR="002610B2">
              <w:t>开始</w:t>
            </w:r>
            <w:r w:rsidR="002610B2">
              <w:rPr>
                <w:rFonts w:hint="eastAsia"/>
              </w:rPr>
              <w:t>字节</w:t>
            </w:r>
            <w:r>
              <w:t>数</w:t>
            </w:r>
            <w:r w:rsidR="00C80A58">
              <w:rPr>
                <w:rFonts w:hint="eastAsia"/>
              </w:rPr>
              <w:t>地址</w:t>
            </w:r>
          </w:p>
          <w:p w14:paraId="2420BF8D" w14:textId="6F05ADD9" w:rsidR="004C7E3F" w:rsidRDefault="004C7E3F" w:rsidP="004C7E3F">
            <w:r>
              <w:tab/>
              <w:t>unsigned int bgd_inode_bitmap_start;  //inode bitmap开始</w:t>
            </w:r>
            <w:r w:rsidR="002610B2">
              <w:rPr>
                <w:rFonts w:hint="eastAsia"/>
              </w:rPr>
              <w:t>字节</w:t>
            </w:r>
            <w:r>
              <w:t>数</w:t>
            </w:r>
            <w:r w:rsidR="00C80A58">
              <w:rPr>
                <w:rFonts w:hint="eastAsia"/>
              </w:rPr>
              <w:t>地址</w:t>
            </w:r>
          </w:p>
          <w:p w14:paraId="1761403E" w14:textId="38AD27FF" w:rsidR="004C7E3F" w:rsidRDefault="004C7E3F" w:rsidP="004C7E3F">
            <w:r>
              <w:tab/>
              <w:t xml:space="preserve">unsigned int bgd_inode_table_start;   //inode table </w:t>
            </w:r>
            <w:r w:rsidR="002610B2">
              <w:t>开始</w:t>
            </w:r>
            <w:r w:rsidR="002610B2">
              <w:rPr>
                <w:rFonts w:hint="eastAsia"/>
              </w:rPr>
              <w:t>字节</w:t>
            </w:r>
            <w:r>
              <w:t>数</w:t>
            </w:r>
            <w:r w:rsidR="00C80A58">
              <w:rPr>
                <w:rFonts w:hint="eastAsia"/>
              </w:rPr>
              <w:t>地址</w:t>
            </w:r>
          </w:p>
          <w:p w14:paraId="08EA50F6" w14:textId="04F49AF8" w:rsidR="004C7E3F" w:rsidRDefault="004C7E3F" w:rsidP="004C7E3F">
            <w:r>
              <w:tab/>
              <w:t xml:space="preserve">unsigned int bgd_free_inode_count;    //inode剩余数 </w:t>
            </w:r>
          </w:p>
          <w:p w14:paraId="203096F4" w14:textId="412C1877" w:rsidR="004C7E3F" w:rsidRDefault="004C7E3F" w:rsidP="004C7E3F">
            <w:r>
              <w:tab/>
              <w:t xml:space="preserve">unsigned int bgd_free_block_count;    //block剩余数 </w:t>
            </w:r>
          </w:p>
          <w:p w14:paraId="031BE137" w14:textId="31E08664" w:rsidR="004C7E3F" w:rsidRDefault="004C7E3F" w:rsidP="004C7E3F">
            <w:r>
              <w:tab/>
              <w:t xml:space="preserve">unsigned int bgd_used_dirs_count;     //目录总数 </w:t>
            </w:r>
          </w:p>
          <w:p w14:paraId="5F9BB4E6" w14:textId="08921458" w:rsidR="004C7E3F" w:rsidRDefault="004C7E3F" w:rsidP="004C7E3F">
            <w:r>
              <w:tab/>
              <w:t>char bgd_pad[8];                      //填充</w:t>
            </w:r>
            <w:r>
              <w:rPr>
                <w:rFonts w:hint="eastAsia"/>
              </w:rPr>
              <w:t>至32bytes</w:t>
            </w:r>
          </w:p>
          <w:p w14:paraId="52E32B92" w14:textId="7377C50E" w:rsidR="004C7E3F" w:rsidRDefault="004C7E3F" w:rsidP="004C7E3F">
            <w:r>
              <w:t>};</w:t>
            </w:r>
          </w:p>
        </w:tc>
      </w:tr>
    </w:tbl>
    <w:p w14:paraId="46C96B54" w14:textId="0DFB3C7B" w:rsidR="00C80A58" w:rsidRPr="00791128" w:rsidRDefault="00C80A58" w:rsidP="00C80A58"/>
    <w:p w14:paraId="372FE60E" w14:textId="7C1D46E4" w:rsidR="00C31444" w:rsidRDefault="00C80A58" w:rsidP="00C31444">
      <w:pPr>
        <w:pStyle w:val="2"/>
        <w:keepNext w:val="0"/>
        <w:keepLines w:val="0"/>
        <w:numPr>
          <w:ilvl w:val="0"/>
          <w:numId w:val="21"/>
        </w:numPr>
        <w:spacing w:line="415" w:lineRule="auto"/>
        <w:rPr>
          <w:rFonts w:ascii="宋体" w:eastAsia="宋体" w:hAnsi="宋体"/>
          <w:sz w:val="28"/>
        </w:rPr>
      </w:pPr>
      <w:r>
        <w:rPr>
          <w:rFonts w:ascii="宋体" w:eastAsia="宋体" w:hAnsi="宋体" w:hint="eastAsia"/>
          <w:sz w:val="28"/>
        </w:rPr>
        <w:t>Block</w:t>
      </w:r>
      <w:r>
        <w:rPr>
          <w:rFonts w:ascii="宋体" w:eastAsia="宋体" w:hAnsi="宋体"/>
          <w:sz w:val="28"/>
        </w:rPr>
        <w:t xml:space="preserve"> B</w:t>
      </w:r>
      <w:r>
        <w:rPr>
          <w:rFonts w:ascii="宋体" w:eastAsia="宋体" w:hAnsi="宋体" w:hint="eastAsia"/>
          <w:sz w:val="28"/>
        </w:rPr>
        <w:t>itmap</w:t>
      </w:r>
    </w:p>
    <w:p w14:paraId="7E5903CD" w14:textId="6F481305" w:rsidR="00F775D1" w:rsidRDefault="00F775D1" w:rsidP="00F775D1">
      <w:pPr>
        <w:ind w:firstLine="420"/>
      </w:pPr>
      <w:r>
        <w:t>B</w:t>
      </w:r>
      <w:r>
        <w:rPr>
          <w:rFonts w:hint="eastAsia"/>
        </w:rPr>
        <w:t>lock Bitmap占用一个block，大小即为1024bytes，可以存放1024bytes*</w:t>
      </w:r>
      <w:r>
        <w:t>8</w:t>
      </w:r>
      <w:r>
        <w:rPr>
          <w:rFonts w:hint="eastAsia"/>
        </w:rPr>
        <w:t>=</w:t>
      </w:r>
      <w:r>
        <w:t>8192</w:t>
      </w:r>
      <w:r>
        <w:rPr>
          <w:rFonts w:hint="eastAsia"/>
        </w:rPr>
        <w:t>个block号码，也就是一共有8192个数据块来存放数据（block编号直接从0开始）。我们计算一下一共可以保存多大的数据呢：8192*</w:t>
      </w:r>
      <w:r>
        <w:t>1K=8M</w:t>
      </w:r>
      <w:r>
        <w:rPr>
          <w:rFonts w:hint="eastAsia"/>
        </w:rPr>
        <w:t>。只能保存8M的数据。</w:t>
      </w:r>
    </w:p>
    <w:p w14:paraId="47CC294B" w14:textId="2067706E" w:rsidR="00F775D1" w:rsidRPr="00F775D1" w:rsidRDefault="00F775D1" w:rsidP="00F775D1">
      <w:pPr>
        <w:ind w:firstLine="420"/>
      </w:pPr>
      <w:r>
        <w:rPr>
          <w:rFonts w:hint="eastAsia"/>
        </w:rPr>
        <w:t>所以一个block</w:t>
      </w:r>
      <w:proofErr w:type="gramStart"/>
      <w:r>
        <w:rPr>
          <w:rFonts w:hint="eastAsia"/>
        </w:rPr>
        <w:t>号最大</w:t>
      </w:r>
      <w:proofErr w:type="gramEnd"/>
      <w:r>
        <w:rPr>
          <w:rFonts w:hint="eastAsia"/>
        </w:rPr>
        <w:t>为8192，存放一个block号的大小只需要2个字节足够。</w:t>
      </w:r>
    </w:p>
    <w:p w14:paraId="361F8765" w14:textId="74B47CC8" w:rsidR="00C80A58" w:rsidRDefault="00C80A58" w:rsidP="00C80A58">
      <w:pPr>
        <w:pStyle w:val="2"/>
        <w:keepNext w:val="0"/>
        <w:keepLines w:val="0"/>
        <w:numPr>
          <w:ilvl w:val="0"/>
          <w:numId w:val="21"/>
        </w:numPr>
        <w:spacing w:line="415" w:lineRule="auto"/>
        <w:rPr>
          <w:rFonts w:ascii="宋体" w:eastAsia="宋体" w:hAnsi="宋体"/>
          <w:sz w:val="28"/>
        </w:rPr>
      </w:pPr>
      <w:r>
        <w:rPr>
          <w:rFonts w:ascii="宋体" w:eastAsia="宋体" w:hAnsi="宋体"/>
          <w:sz w:val="28"/>
        </w:rPr>
        <w:t>I</w:t>
      </w:r>
      <w:r>
        <w:rPr>
          <w:rFonts w:ascii="宋体" w:eastAsia="宋体" w:hAnsi="宋体" w:hint="eastAsia"/>
          <w:sz w:val="28"/>
        </w:rPr>
        <w:t>node</w:t>
      </w:r>
      <w:r>
        <w:rPr>
          <w:rFonts w:ascii="宋体" w:eastAsia="宋体" w:hAnsi="宋体"/>
          <w:sz w:val="28"/>
        </w:rPr>
        <w:t xml:space="preserve"> B</w:t>
      </w:r>
      <w:r>
        <w:rPr>
          <w:rFonts w:ascii="宋体" w:eastAsia="宋体" w:hAnsi="宋体" w:hint="eastAsia"/>
          <w:sz w:val="28"/>
        </w:rPr>
        <w:t>itmap</w:t>
      </w:r>
    </w:p>
    <w:p w14:paraId="4B24078E" w14:textId="530BDD50" w:rsidR="00F775D1" w:rsidRPr="00F775D1" w:rsidRDefault="00F775D1" w:rsidP="00F775D1">
      <w:pPr>
        <w:pStyle w:val="a7"/>
        <w:ind w:firstLineChars="0"/>
      </w:pPr>
      <w:r>
        <w:t>I</w:t>
      </w:r>
      <w:r>
        <w:rPr>
          <w:rFonts w:hint="eastAsia"/>
        </w:rPr>
        <w:t>node</w:t>
      </w:r>
      <w:r>
        <w:t xml:space="preserve"> B</w:t>
      </w:r>
      <w:r>
        <w:rPr>
          <w:rFonts w:hint="eastAsia"/>
        </w:rPr>
        <w:t>itmap占用一个block，大小即为1024bytes，可以存放1024</w:t>
      </w:r>
      <w:r>
        <w:t>bytes</w:t>
      </w:r>
      <w:r>
        <w:rPr>
          <w:rFonts w:hint="eastAsia"/>
        </w:rPr>
        <w:t>*8</w:t>
      </w:r>
      <w:r>
        <w:t>=8192</w:t>
      </w:r>
      <w:r>
        <w:rPr>
          <w:rFonts w:hint="eastAsia"/>
        </w:rPr>
        <w:t>个inode号码，也就是一共可以建立8191个文件（编号0的inode号不使用，inode编号从</w:t>
      </w:r>
      <w:r>
        <w:t>1</w:t>
      </w:r>
      <w:r>
        <w:rPr>
          <w:rFonts w:hint="eastAsia"/>
        </w:rPr>
        <w:t>开始，Linux规定从2开始，这里方便简单就从1开始）。</w:t>
      </w:r>
    </w:p>
    <w:p w14:paraId="729A0E0C" w14:textId="539957A3" w:rsidR="00C80A58" w:rsidRDefault="00C80A58" w:rsidP="00C80A58">
      <w:pPr>
        <w:pStyle w:val="2"/>
        <w:keepNext w:val="0"/>
        <w:keepLines w:val="0"/>
        <w:numPr>
          <w:ilvl w:val="0"/>
          <w:numId w:val="21"/>
        </w:numPr>
        <w:spacing w:line="415" w:lineRule="auto"/>
        <w:rPr>
          <w:rFonts w:ascii="宋体" w:eastAsia="宋体" w:hAnsi="宋体"/>
          <w:sz w:val="28"/>
        </w:rPr>
      </w:pPr>
      <w:r>
        <w:rPr>
          <w:rFonts w:ascii="宋体" w:eastAsia="宋体" w:hAnsi="宋体" w:hint="eastAsia"/>
          <w:sz w:val="28"/>
        </w:rPr>
        <w:t>Inode Table</w:t>
      </w:r>
    </w:p>
    <w:p w14:paraId="3CC3E32E" w14:textId="003E9347" w:rsidR="00623A5E" w:rsidRDefault="00623A5E" w:rsidP="00623A5E">
      <w:pPr>
        <w:ind w:left="420"/>
      </w:pPr>
      <w:r>
        <w:rPr>
          <w:rFonts w:hint="eastAsia"/>
        </w:rPr>
        <w:t>由上面可以知道，我们将inode大小设置为64bytes，inode里面存放了如下信息：</w:t>
      </w:r>
    </w:p>
    <w:p w14:paraId="5F23A6EE" w14:textId="65384580" w:rsidR="00623A5E" w:rsidRDefault="00623A5E" w:rsidP="00623A5E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文件的权限</w:t>
      </w:r>
      <w:proofErr w:type="gramStart"/>
      <w:r>
        <w:t xml:space="preserve"> </w:t>
      </w:r>
      <w:r>
        <w:rPr>
          <w:rFonts w:hint="eastAsia"/>
        </w:rPr>
        <w:t>rwx</w:t>
      </w:r>
      <w:r w:rsidR="002124CB">
        <w:t xml:space="preserve"> rwx</w:t>
      </w:r>
      <w:proofErr w:type="gramEnd"/>
      <w:r w:rsidR="002124CB">
        <w:t xml:space="preserve"> rwx</w:t>
      </w:r>
      <w:r w:rsidR="002124CB">
        <w:rPr>
          <w:rFonts w:hint="eastAsia"/>
        </w:rPr>
        <w:t>：</w:t>
      </w:r>
    </w:p>
    <w:p w14:paraId="023FE6BD" w14:textId="20E55AE0" w:rsidR="002124CB" w:rsidRDefault="002124CB" w:rsidP="002124CB">
      <w:pPr>
        <w:ind w:left="1260"/>
      </w:pPr>
      <w:r>
        <w:rPr>
          <w:rFonts w:hint="eastAsia"/>
        </w:rPr>
        <w:t>r(</w:t>
      </w:r>
      <w:r>
        <w:t>read</w:t>
      </w:r>
      <w:r>
        <w:rPr>
          <w:rFonts w:hint="eastAsia"/>
        </w:rPr>
        <w:t>)可读，w</w:t>
      </w:r>
      <w:r>
        <w:t>(write)</w:t>
      </w:r>
      <w:r>
        <w:rPr>
          <w:rFonts w:hint="eastAsia"/>
        </w:rPr>
        <w:t>可写，x(</w:t>
      </w:r>
      <w:r w:rsidRPr="002124CB">
        <w:t>execute</w:t>
      </w:r>
      <w:r>
        <w:rPr>
          <w:rFonts w:hint="eastAsia"/>
        </w:rPr>
        <w:t>)可执行</w:t>
      </w:r>
    </w:p>
    <w:p w14:paraId="19DC0A69" w14:textId="045DBE3C" w:rsidR="002124CB" w:rsidRDefault="002124CB" w:rsidP="002124CB">
      <w:pPr>
        <w:ind w:left="840" w:firstLine="420"/>
      </w:pPr>
      <w:r>
        <w:rPr>
          <w:rFonts w:hint="eastAsia"/>
        </w:rPr>
        <w:t>每三个分别代表这个文件的所属用户(</w:t>
      </w:r>
      <w:r>
        <w:t>owner</w:t>
      </w:r>
      <w:r>
        <w:rPr>
          <w:rFonts w:hint="eastAsia"/>
        </w:rPr>
        <w:t>)，所属用户组(</w:t>
      </w:r>
      <w:r>
        <w:t>group</w:t>
      </w:r>
      <w:r>
        <w:rPr>
          <w:rFonts w:hint="eastAsia"/>
        </w:rPr>
        <w:t>)，以及其他人(</w:t>
      </w:r>
      <w:r>
        <w:t>other</w:t>
      </w:r>
      <w:r>
        <w:rPr>
          <w:rFonts w:hint="eastAsia"/>
        </w:rPr>
        <w:t>)对这个文件可执行的权限控制。由于这个文件系统只设置了一个root超级管理员用户，所以登录文件系统时，对任何文件都是可读可写可执行。</w:t>
      </w:r>
      <w:proofErr w:type="gramStart"/>
      <w:r>
        <w:rPr>
          <w:rFonts w:hint="eastAsia"/>
        </w:rPr>
        <w:t>但是任然可以</w:t>
      </w:r>
      <w:proofErr w:type="gramEnd"/>
      <w:r>
        <w:rPr>
          <w:rFonts w:hint="eastAsia"/>
        </w:rPr>
        <w:t>修改此文件权限，方便以后功能的加入。</w:t>
      </w:r>
    </w:p>
    <w:p w14:paraId="1B57BE8B" w14:textId="2026DE6C" w:rsidR="00DC2AB3" w:rsidRPr="002124CB" w:rsidRDefault="00DC2AB3" w:rsidP="002124CB">
      <w:pPr>
        <w:ind w:left="840" w:firstLine="420"/>
      </w:pPr>
      <w:r>
        <w:rPr>
          <w:rFonts w:hint="eastAsia"/>
        </w:rPr>
        <w:t>为了方便，目录的权限初始化为755，文件的权限初始化为777</w:t>
      </w:r>
    </w:p>
    <w:p w14:paraId="75C7E986" w14:textId="060E6A3B" w:rsidR="00623A5E" w:rsidRDefault="00623A5E" w:rsidP="00623A5E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该文件或者目录的大小</w:t>
      </w:r>
      <w:r>
        <w:t xml:space="preserve"> </w:t>
      </w:r>
      <w:r>
        <w:rPr>
          <w:rFonts w:hint="eastAsia"/>
        </w:rPr>
        <w:t>size</w:t>
      </w:r>
    </w:p>
    <w:p w14:paraId="720E1DB1" w14:textId="220C566F" w:rsidR="002124CB" w:rsidRDefault="002124CB" w:rsidP="002124CB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目录：因为目录下存放的都是inode指针，1个目录项的大小为16bytes，所以目录的大小也是16的倍数，但是最小也是32bytes，因为一个目录下默认包含“.”(指向本机目录)和“..”（指向上级目录）</w:t>
      </w:r>
      <w:r w:rsidR="00DD4AE9">
        <w:rPr>
          <w:rFonts w:hint="eastAsia"/>
        </w:rPr>
        <w:t>这两个特殊目录。</w:t>
      </w:r>
      <w:r w:rsidR="009C5DDB">
        <w:rPr>
          <w:rFonts w:hint="eastAsia"/>
        </w:rPr>
        <w:t>一个目录的最大大小应该为1024*</w:t>
      </w:r>
      <w:r w:rsidR="009C5DDB">
        <w:t xml:space="preserve">8 </w:t>
      </w:r>
      <w:r w:rsidR="009C5DDB">
        <w:rPr>
          <w:rFonts w:hint="eastAsia"/>
        </w:rPr>
        <w:t>=</w:t>
      </w:r>
      <w:r w:rsidR="009C5DDB">
        <w:t xml:space="preserve"> 8192</w:t>
      </w:r>
      <w:r w:rsidR="009C5DDB">
        <w:rPr>
          <w:rFonts w:hint="eastAsia"/>
        </w:rPr>
        <w:t>。</w:t>
      </w:r>
    </w:p>
    <w:p w14:paraId="461D66D0" w14:textId="70000D62" w:rsidR="00DD4AE9" w:rsidRDefault="00DD4AE9" w:rsidP="002124CB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lastRenderedPageBreak/>
        <w:t>文件：存放的文件自己的真实大小，为了便于查看文件的真实大小，这里不设置为block大小的倍数。</w:t>
      </w:r>
    </w:p>
    <w:p w14:paraId="1156BD8F" w14:textId="4D0E6C8D" w:rsidR="00623A5E" w:rsidRDefault="00623A5E" w:rsidP="00623A5E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访问时间</w:t>
      </w:r>
      <w:r>
        <w:t xml:space="preserve"> atime </w:t>
      </w:r>
    </w:p>
    <w:p w14:paraId="3D67321E" w14:textId="6204A1A2" w:rsidR="00DD4AE9" w:rsidRDefault="00DD4AE9" w:rsidP="00DD4AE9">
      <w:pPr>
        <w:pStyle w:val="a7"/>
        <w:numPr>
          <w:ilvl w:val="1"/>
          <w:numId w:val="28"/>
        </w:numPr>
        <w:ind w:firstLineChars="0"/>
      </w:pPr>
      <w:r>
        <w:rPr>
          <w:rFonts w:hint="eastAsia"/>
        </w:rPr>
        <w:t>此功能没有设置（待开发）</w:t>
      </w:r>
    </w:p>
    <w:p w14:paraId="48400A76" w14:textId="5BEC3656" w:rsidR="00DD4AE9" w:rsidRDefault="00DD4AE9" w:rsidP="00DD4AE9">
      <w:pPr>
        <w:pStyle w:val="a7"/>
        <w:numPr>
          <w:ilvl w:val="1"/>
          <w:numId w:val="28"/>
        </w:numPr>
        <w:ind w:firstLineChars="0"/>
      </w:pPr>
      <w:r>
        <w:rPr>
          <w:rFonts w:hint="eastAsia"/>
        </w:rPr>
        <w:t>目录：读取文件或者执行文件时的更改</w:t>
      </w:r>
      <w:r w:rsidRPr="00DD4AE9">
        <w:rPr>
          <w:rFonts w:hint="eastAsia"/>
        </w:rPr>
        <w:t>（</w:t>
      </w:r>
      <w:r w:rsidRPr="00DD4AE9">
        <w:t>cd不会引起atime的改变，但ls</w:t>
      </w:r>
      <w:r>
        <w:rPr>
          <w:rFonts w:hint="eastAsia"/>
        </w:rPr>
        <w:t>读取了文件信息，所以会改变</w:t>
      </w:r>
      <w:r w:rsidRPr="00DD4AE9">
        <w:t>）</w:t>
      </w:r>
    </w:p>
    <w:p w14:paraId="1731AB59" w14:textId="7599DDED" w:rsidR="00DD4AE9" w:rsidRDefault="00DD4AE9" w:rsidP="00DD4AE9">
      <w:pPr>
        <w:pStyle w:val="a7"/>
        <w:numPr>
          <w:ilvl w:val="1"/>
          <w:numId w:val="28"/>
        </w:numPr>
        <w:ind w:firstLineChars="0"/>
      </w:pPr>
      <w:r>
        <w:rPr>
          <w:rFonts w:hint="eastAsia"/>
        </w:rPr>
        <w:t>文件：读取文件或者执行文件时更改（</w:t>
      </w:r>
      <w:r w:rsidRPr="00DD4AE9">
        <w:rPr>
          <w:rFonts w:hint="eastAsia"/>
        </w:rPr>
        <w:t>任何对</w:t>
      </w:r>
      <w:r w:rsidRPr="00DD4AE9">
        <w:t>inode的访问都会使此处改变</w:t>
      </w:r>
      <w:r>
        <w:rPr>
          <w:rFonts w:hint="eastAsia"/>
        </w:rPr>
        <w:t>）</w:t>
      </w:r>
    </w:p>
    <w:p w14:paraId="47B2BE70" w14:textId="2AE3CE80" w:rsidR="00623A5E" w:rsidRDefault="00623A5E" w:rsidP="00623A5E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创建时间</w:t>
      </w:r>
      <w:r>
        <w:t xml:space="preserve"> ctime </w:t>
      </w:r>
    </w:p>
    <w:p w14:paraId="0075D2A8" w14:textId="18DDF0D9" w:rsidR="00DD4AE9" w:rsidRDefault="00BC28F6" w:rsidP="00DD4AE9">
      <w:pPr>
        <w:pStyle w:val="a7"/>
        <w:numPr>
          <w:ilvl w:val="1"/>
          <w:numId w:val="28"/>
        </w:numPr>
        <w:ind w:firstLineChars="0"/>
      </w:pPr>
      <w:r>
        <w:rPr>
          <w:rFonts w:hint="eastAsia"/>
        </w:rPr>
        <w:t>目录：当目录的属性改变</w:t>
      </w:r>
    </w:p>
    <w:p w14:paraId="35D8DCB2" w14:textId="3BA1E180" w:rsidR="00BC28F6" w:rsidRDefault="00BC28F6" w:rsidP="00BC28F6">
      <w:pPr>
        <w:pStyle w:val="a7"/>
        <w:numPr>
          <w:ilvl w:val="1"/>
          <w:numId w:val="28"/>
        </w:numPr>
        <w:ind w:firstLineChars="0"/>
      </w:pPr>
      <w:r>
        <w:rPr>
          <w:rFonts w:hint="eastAsia"/>
        </w:rPr>
        <w:t>文件：当文件的属性改变</w:t>
      </w:r>
    </w:p>
    <w:p w14:paraId="2F409DF7" w14:textId="156D76D9" w:rsidR="00623A5E" w:rsidRDefault="00623A5E" w:rsidP="00623A5E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修改时间</w:t>
      </w:r>
      <w:r>
        <w:t xml:space="preserve"> mtime</w:t>
      </w:r>
    </w:p>
    <w:p w14:paraId="23751749" w14:textId="364AD331" w:rsidR="00BC28F6" w:rsidRDefault="00BC28F6" w:rsidP="00BC28F6">
      <w:pPr>
        <w:pStyle w:val="a7"/>
        <w:numPr>
          <w:ilvl w:val="1"/>
          <w:numId w:val="28"/>
        </w:numPr>
        <w:ind w:firstLineChars="0"/>
      </w:pPr>
      <w:r>
        <w:rPr>
          <w:rFonts w:hint="eastAsia"/>
        </w:rPr>
        <w:t>此功能没有设置（待开发）</w:t>
      </w:r>
    </w:p>
    <w:p w14:paraId="6F94CBC0" w14:textId="2A3552E7" w:rsidR="00BC28F6" w:rsidRDefault="00BC28F6" w:rsidP="00BC28F6">
      <w:pPr>
        <w:pStyle w:val="a7"/>
        <w:numPr>
          <w:ilvl w:val="1"/>
          <w:numId w:val="28"/>
        </w:numPr>
        <w:ind w:firstLineChars="0"/>
      </w:pPr>
      <w:r>
        <w:rPr>
          <w:rFonts w:hint="eastAsia"/>
        </w:rPr>
        <w:t>目录：对目录下的文件新建，删除</w:t>
      </w:r>
    </w:p>
    <w:p w14:paraId="5ABA243C" w14:textId="00222318" w:rsidR="00BC28F6" w:rsidRDefault="00BC28F6" w:rsidP="00BC28F6">
      <w:pPr>
        <w:pStyle w:val="a7"/>
        <w:numPr>
          <w:ilvl w:val="1"/>
          <w:numId w:val="28"/>
        </w:numPr>
        <w:ind w:firstLineChars="0"/>
      </w:pPr>
      <w:r>
        <w:rPr>
          <w:rFonts w:hint="eastAsia"/>
        </w:rPr>
        <w:t>文件：修改了文件的内容</w:t>
      </w:r>
    </w:p>
    <w:p w14:paraId="5CF8C6F3" w14:textId="38A8ED17" w:rsidR="00623A5E" w:rsidRDefault="00623A5E" w:rsidP="00623A5E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删除时间</w:t>
      </w:r>
      <w:r>
        <w:t xml:space="preserve"> dtime</w:t>
      </w:r>
    </w:p>
    <w:p w14:paraId="439C6CFD" w14:textId="038ED3C2" w:rsidR="00BC28F6" w:rsidRDefault="00BC28F6" w:rsidP="00BC28F6">
      <w:pPr>
        <w:pStyle w:val="a7"/>
        <w:numPr>
          <w:ilvl w:val="1"/>
          <w:numId w:val="28"/>
        </w:numPr>
        <w:ind w:firstLineChars="0"/>
      </w:pPr>
      <w:r>
        <w:rPr>
          <w:rFonts w:hint="eastAsia"/>
        </w:rPr>
        <w:t>此功能没有设置（待开发）</w:t>
      </w:r>
    </w:p>
    <w:p w14:paraId="195E5DAB" w14:textId="11282220" w:rsidR="00BC28F6" w:rsidRDefault="00BC28F6" w:rsidP="00BC28F6">
      <w:pPr>
        <w:pStyle w:val="a7"/>
        <w:numPr>
          <w:ilvl w:val="1"/>
          <w:numId w:val="28"/>
        </w:numPr>
        <w:ind w:firstLineChars="0"/>
      </w:pPr>
      <w:r>
        <w:rPr>
          <w:rFonts w:hint="eastAsia"/>
        </w:rPr>
        <w:t>目录和文件：保存删除时间</w:t>
      </w:r>
    </w:p>
    <w:p w14:paraId="042FA619" w14:textId="77777777" w:rsidR="00BC28F6" w:rsidRDefault="00623A5E" w:rsidP="00623A5E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该inode占用的</w:t>
      </w:r>
      <w:r>
        <w:t>block的数量</w:t>
      </w:r>
    </w:p>
    <w:p w14:paraId="32D39EB4" w14:textId="77777777" w:rsidR="00BC28F6" w:rsidRDefault="00623A5E" w:rsidP="00BC28F6">
      <w:pPr>
        <w:pStyle w:val="a7"/>
        <w:numPr>
          <w:ilvl w:val="1"/>
          <w:numId w:val="28"/>
        </w:numPr>
        <w:ind w:firstLineChars="0"/>
      </w:pPr>
      <w:r>
        <w:rPr>
          <w:rFonts w:hint="eastAsia"/>
        </w:rPr>
        <w:t>目录</w:t>
      </w:r>
      <w:r w:rsidR="00BC28F6">
        <w:rPr>
          <w:rFonts w:hint="eastAsia"/>
        </w:rPr>
        <w:t>：1个</w:t>
      </w:r>
    </w:p>
    <w:p w14:paraId="4EF53749" w14:textId="62519780" w:rsidR="00623A5E" w:rsidRDefault="00623A5E" w:rsidP="00BC28F6">
      <w:pPr>
        <w:pStyle w:val="a7"/>
        <w:numPr>
          <w:ilvl w:val="1"/>
          <w:numId w:val="28"/>
        </w:numPr>
        <w:ind w:firstLineChars="0"/>
      </w:pPr>
      <w:r>
        <w:rPr>
          <w:rFonts w:hint="eastAsia"/>
        </w:rPr>
        <w:t>文件</w:t>
      </w:r>
      <w:r w:rsidR="00BC28F6">
        <w:rPr>
          <w:rFonts w:hint="eastAsia"/>
        </w:rPr>
        <w:t>：至少1个，以1</w:t>
      </w:r>
      <w:r w:rsidR="00BC28F6">
        <w:t>K</w:t>
      </w:r>
      <w:r w:rsidR="00BC28F6">
        <w:rPr>
          <w:rFonts w:hint="eastAsia"/>
        </w:rPr>
        <w:t>为单位增长</w:t>
      </w:r>
    </w:p>
    <w:p w14:paraId="7BA4AF94" w14:textId="3BF4FC7A" w:rsidR="00623A5E" w:rsidRDefault="00623A5E" w:rsidP="00623A5E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存放的block号：</w:t>
      </w:r>
    </w:p>
    <w:p w14:paraId="4086986E" w14:textId="15818E6C" w:rsidR="00623A5E" w:rsidRDefault="00623A5E" w:rsidP="00623A5E">
      <w:pPr>
        <w:pStyle w:val="a7"/>
        <w:numPr>
          <w:ilvl w:val="1"/>
          <w:numId w:val="28"/>
        </w:numPr>
        <w:ind w:firstLineChars="0"/>
      </w:pPr>
      <w:r>
        <w:rPr>
          <w:rFonts w:hint="eastAsia"/>
        </w:rPr>
        <w:t>目录：则在这个block存放的是目录项，一个</w:t>
      </w:r>
      <w:proofErr w:type="gramStart"/>
      <w:r>
        <w:rPr>
          <w:rFonts w:hint="eastAsia"/>
        </w:rPr>
        <w:t>目录项占</w:t>
      </w:r>
      <w:proofErr w:type="gramEnd"/>
      <w:r>
        <w:rPr>
          <w:rFonts w:hint="eastAsia"/>
        </w:rPr>
        <w:t>16bytes，一个block可以存放1024/16 =</w:t>
      </w:r>
      <w:r>
        <w:t xml:space="preserve"> 64</w:t>
      </w:r>
      <w:r>
        <w:rPr>
          <w:rFonts w:hint="eastAsia"/>
        </w:rPr>
        <w:t>个目录项，一共有8个block，所以一个目录项可以存放64*</w:t>
      </w:r>
      <w:r>
        <w:t xml:space="preserve">8 </w:t>
      </w:r>
      <w:r>
        <w:rPr>
          <w:rFonts w:hint="eastAsia"/>
        </w:rPr>
        <w:t>=</w:t>
      </w:r>
      <w:r>
        <w:t xml:space="preserve"> 512</w:t>
      </w:r>
      <w:r>
        <w:rPr>
          <w:rFonts w:hint="eastAsia"/>
        </w:rPr>
        <w:t>个目录。具体请参考</w:t>
      </w:r>
      <w:r w:rsidRPr="00623A5E">
        <w:t>dir_entry</w:t>
      </w:r>
      <w:r>
        <w:rPr>
          <w:rFonts w:hint="eastAsia"/>
        </w:rPr>
        <w:t>目录项说明</w:t>
      </w:r>
    </w:p>
    <w:p w14:paraId="19306276" w14:textId="7693B8F3" w:rsidR="00623A5E" w:rsidRDefault="00623A5E" w:rsidP="00623A5E">
      <w:pPr>
        <w:pStyle w:val="a7"/>
        <w:numPr>
          <w:ilvl w:val="1"/>
          <w:numId w:val="28"/>
        </w:numPr>
        <w:ind w:firstLineChars="0"/>
      </w:pPr>
      <w:r>
        <w:rPr>
          <w:rFonts w:hint="eastAsia"/>
        </w:rPr>
        <w:t>文件</w:t>
      </w:r>
      <w:r w:rsidR="002C627E">
        <w:rPr>
          <w:rFonts w:hint="eastAsia"/>
        </w:rPr>
        <w:t>：则在这里存放的是</w:t>
      </w:r>
      <w:r>
        <w:rPr>
          <w:rFonts w:hint="eastAsia"/>
        </w:rPr>
        <w:t>文件里的</w:t>
      </w:r>
      <w:r w:rsidR="002C627E">
        <w:rPr>
          <w:rFonts w:hint="eastAsia"/>
        </w:rPr>
        <w:t>所有</w:t>
      </w:r>
      <w:r>
        <w:rPr>
          <w:rFonts w:hint="eastAsia"/>
        </w:rPr>
        <w:t>数据，由于系统设计的复杂性不高，所以我们取消了EXT2原有的inode</w:t>
      </w:r>
      <w:r w:rsidR="002C627E">
        <w:rPr>
          <w:rFonts w:hint="eastAsia"/>
        </w:rPr>
        <w:t>指针</w:t>
      </w:r>
      <w:r>
        <w:rPr>
          <w:rFonts w:hint="eastAsia"/>
        </w:rPr>
        <w:t>方式</w:t>
      </w:r>
      <w:r w:rsidR="002C627E">
        <w:rPr>
          <w:rFonts w:hint="eastAsia"/>
        </w:rPr>
        <w:t>（</w:t>
      </w:r>
      <w:r w:rsidR="002C627E" w:rsidRPr="0076743E">
        <w:t>12个直接，</w:t>
      </w:r>
      <w:r w:rsidR="002C627E">
        <w:rPr>
          <w:rFonts w:hint="eastAsia"/>
        </w:rPr>
        <w:t>1</w:t>
      </w:r>
      <w:r w:rsidR="002C627E" w:rsidRPr="0076743E">
        <w:t xml:space="preserve">个间接, </w:t>
      </w:r>
      <w:r w:rsidR="002C627E">
        <w:rPr>
          <w:rFonts w:hint="eastAsia"/>
        </w:rPr>
        <w:t>1</w:t>
      </w:r>
      <w:r w:rsidR="002C627E" w:rsidRPr="0076743E">
        <w:t>个双间接与</w:t>
      </w:r>
      <w:r w:rsidR="002C627E">
        <w:rPr>
          <w:rFonts w:hint="eastAsia"/>
        </w:rPr>
        <w:t>1</w:t>
      </w:r>
      <w:r w:rsidR="002C627E" w:rsidRPr="0076743E">
        <w:t>个</w:t>
      </w:r>
      <w:r w:rsidR="002C627E">
        <w:rPr>
          <w:rFonts w:hint="eastAsia"/>
        </w:rPr>
        <w:t>三</w:t>
      </w:r>
      <w:r w:rsidR="002C627E" w:rsidRPr="0076743E">
        <w:t>间接记录区</w:t>
      </w:r>
      <w:r w:rsidR="002C627E">
        <w:rPr>
          <w:rFonts w:hint="eastAsia"/>
        </w:rPr>
        <w:t>，可以存放16G的数据），那我们现在的inode指针方式如下：我们只有8个直接记录点，也就是直接指向空闲的8个block，一个block占1K，所以我们一个文件只能够存放1K*</w:t>
      </w:r>
      <w:r w:rsidR="002C627E">
        <w:t xml:space="preserve">8 </w:t>
      </w:r>
      <w:r w:rsidR="002C627E">
        <w:rPr>
          <w:rFonts w:hint="eastAsia"/>
        </w:rPr>
        <w:t>=</w:t>
      </w:r>
      <w:r w:rsidR="002C627E">
        <w:t xml:space="preserve"> 8K</w:t>
      </w:r>
      <w:r w:rsidR="002C627E">
        <w:rPr>
          <w:rFonts w:hint="eastAsia"/>
        </w:rPr>
        <w:t>的数据，所以比原来的大大缩减了数据存放，但是不要紧，我们这个存放</w:t>
      </w:r>
      <w:r w:rsidR="004D68CB">
        <w:rPr>
          <w:rFonts w:hint="eastAsia"/>
        </w:rPr>
        <w:t>一些</w:t>
      </w:r>
      <w:r w:rsidR="002C627E">
        <w:rPr>
          <w:rFonts w:hint="eastAsia"/>
        </w:rPr>
        <w:t>简短的txt文件还是没有什么问题的，我们只是为了做实验嘛。</w:t>
      </w:r>
    </w:p>
    <w:p w14:paraId="5C55E5F5" w14:textId="77777777" w:rsidR="00623A5E" w:rsidRDefault="00623A5E" w:rsidP="00623A5E">
      <w:pPr>
        <w:ind w:left="420"/>
      </w:pPr>
    </w:p>
    <w:tbl>
      <w:tblPr>
        <w:tblStyle w:val="a9"/>
        <w:tblW w:w="0" w:type="auto"/>
        <w:jc w:val="center"/>
        <w:shd w:val="clear" w:color="auto" w:fill="E7E6E6" w:themeFill="background2"/>
        <w:tblLook w:val="04A0" w:firstRow="1" w:lastRow="0" w:firstColumn="1" w:lastColumn="0" w:noHBand="0" w:noVBand="1"/>
      </w:tblPr>
      <w:tblGrid>
        <w:gridCol w:w="8296"/>
      </w:tblGrid>
      <w:tr w:rsidR="00623A5E" w14:paraId="15B78FC8" w14:textId="77777777" w:rsidTr="002C627E">
        <w:trPr>
          <w:jc w:val="center"/>
        </w:trPr>
        <w:tc>
          <w:tcPr>
            <w:tcW w:w="8296" w:type="dxa"/>
            <w:shd w:val="clear" w:color="auto" w:fill="E7E6E6" w:themeFill="background2"/>
          </w:tcPr>
          <w:p w14:paraId="3787B331" w14:textId="77777777" w:rsidR="00623A5E" w:rsidRDefault="00623A5E" w:rsidP="00623A5E">
            <w:r>
              <w:t>struct inode{</w:t>
            </w:r>
          </w:p>
          <w:p w14:paraId="6BF21D37" w14:textId="42D09870" w:rsidR="00623A5E" w:rsidRDefault="00623A5E" w:rsidP="00623A5E">
            <w:r>
              <w:tab/>
              <w:t xml:space="preserve">unsigned int i_mode;  //文件权限 </w:t>
            </w:r>
          </w:p>
          <w:p w14:paraId="4257AC95" w14:textId="77777777" w:rsidR="00623A5E" w:rsidRDefault="00623A5E" w:rsidP="00623A5E">
            <w:r>
              <w:tab/>
              <w:t xml:space="preserve">unsigned int i_size;  //文件或者目录大小 </w:t>
            </w:r>
          </w:p>
          <w:p w14:paraId="3884B5A8" w14:textId="77777777" w:rsidR="00623A5E" w:rsidRDefault="00623A5E" w:rsidP="00623A5E">
            <w:r>
              <w:tab/>
              <w:t xml:space="preserve">unsigned int i_atime;  //访问时间 </w:t>
            </w:r>
          </w:p>
          <w:p w14:paraId="5639CC97" w14:textId="77777777" w:rsidR="00623A5E" w:rsidRDefault="00623A5E" w:rsidP="00623A5E">
            <w:r>
              <w:tab/>
              <w:t xml:space="preserve">char i_ctime[20];      //创建时间 </w:t>
            </w:r>
          </w:p>
          <w:p w14:paraId="026A9F8A" w14:textId="77777777" w:rsidR="00623A5E" w:rsidRDefault="00623A5E" w:rsidP="00623A5E">
            <w:r>
              <w:tab/>
              <w:t xml:space="preserve">unsigned int i_mtime;  //修改时间 </w:t>
            </w:r>
          </w:p>
          <w:p w14:paraId="4F772D13" w14:textId="77777777" w:rsidR="00623A5E" w:rsidRDefault="00623A5E" w:rsidP="00623A5E">
            <w:r>
              <w:tab/>
              <w:t xml:space="preserve">unsigned int i_dtime;  //删除时间 </w:t>
            </w:r>
          </w:p>
          <w:p w14:paraId="2A0917BC" w14:textId="77777777" w:rsidR="00623A5E" w:rsidRDefault="00623A5E" w:rsidP="00623A5E">
            <w:r>
              <w:tab/>
              <w:t xml:space="preserve">unsigned int i_blocks_count; //占用的block的数量 </w:t>
            </w:r>
          </w:p>
          <w:p w14:paraId="39E04C02" w14:textId="77777777" w:rsidR="00623A5E" w:rsidRDefault="00623A5E" w:rsidP="00623A5E">
            <w:r>
              <w:tab/>
              <w:t xml:space="preserve">unsigned short i_block[8];  //内容指向, 存放block号 </w:t>
            </w:r>
          </w:p>
          <w:p w14:paraId="6CD0B1DB" w14:textId="77777777" w:rsidR="00623A5E" w:rsidRDefault="00623A5E" w:rsidP="00623A5E">
            <w:r>
              <w:tab/>
              <w:t xml:space="preserve">char i_pad[4];  //填充 </w:t>
            </w:r>
          </w:p>
          <w:p w14:paraId="5669037C" w14:textId="1D440331" w:rsidR="00623A5E" w:rsidRDefault="00623A5E" w:rsidP="00623A5E">
            <w:r>
              <w:lastRenderedPageBreak/>
              <w:t>};</w:t>
            </w:r>
          </w:p>
        </w:tc>
      </w:tr>
    </w:tbl>
    <w:p w14:paraId="638B41C7" w14:textId="77777777" w:rsidR="00623A5E" w:rsidRPr="00623A5E" w:rsidRDefault="00623A5E" w:rsidP="00623A5E"/>
    <w:p w14:paraId="2776039B" w14:textId="0074F74F" w:rsidR="00C80A58" w:rsidRDefault="00C80A58" w:rsidP="00C80A58">
      <w:pPr>
        <w:pStyle w:val="2"/>
        <w:keepNext w:val="0"/>
        <w:keepLines w:val="0"/>
        <w:numPr>
          <w:ilvl w:val="0"/>
          <w:numId w:val="21"/>
        </w:numPr>
        <w:spacing w:line="415" w:lineRule="auto"/>
        <w:rPr>
          <w:rFonts w:ascii="宋体" w:eastAsia="宋体" w:hAnsi="宋体"/>
          <w:sz w:val="28"/>
        </w:rPr>
      </w:pPr>
      <w:r>
        <w:rPr>
          <w:rFonts w:ascii="宋体" w:eastAsia="宋体" w:hAnsi="宋体"/>
          <w:sz w:val="28"/>
        </w:rPr>
        <w:t>Data Block</w:t>
      </w:r>
    </w:p>
    <w:p w14:paraId="02FD5023" w14:textId="5F1A1DEF" w:rsidR="00C80A58" w:rsidRPr="00C80A58" w:rsidRDefault="00BC28F6" w:rsidP="00BC28F6">
      <w:pPr>
        <w:ind w:firstLine="420"/>
      </w:pPr>
      <w:r>
        <w:rPr>
          <w:rFonts w:hint="eastAsia"/>
        </w:rPr>
        <w:t>block</w:t>
      </w:r>
      <w:r>
        <w:t xml:space="preserve"> </w:t>
      </w:r>
      <w:r>
        <w:rPr>
          <w:rFonts w:hint="eastAsia"/>
        </w:rPr>
        <w:t>bitmap为1</w:t>
      </w:r>
      <w:r w:rsidR="00E0200E">
        <w:rPr>
          <w:rFonts w:hint="eastAsia"/>
        </w:rPr>
        <w:t>024bytes</w:t>
      </w:r>
      <w:r>
        <w:rPr>
          <w:rFonts w:hint="eastAsia"/>
        </w:rPr>
        <w:t>，真正存放数据的地方是data</w:t>
      </w:r>
      <w:r>
        <w:t xml:space="preserve"> </w:t>
      </w:r>
      <w:r>
        <w:rPr>
          <w:rFonts w:hint="eastAsia"/>
        </w:rPr>
        <w:t>block这个数据块。</w:t>
      </w:r>
      <w:r w:rsidR="00E0200E">
        <w:rPr>
          <w:rFonts w:hint="eastAsia"/>
        </w:rPr>
        <w:t>1个bit位可以表示1个block的使用状态，</w:t>
      </w:r>
      <w:r>
        <w:rPr>
          <w:rFonts w:hint="eastAsia"/>
        </w:rPr>
        <w:t>现在通过block</w:t>
      </w:r>
      <w:r>
        <w:t xml:space="preserve"> </w:t>
      </w:r>
      <w:r>
        <w:rPr>
          <w:rFonts w:hint="eastAsia"/>
        </w:rPr>
        <w:t>bitmap得知</w:t>
      </w:r>
      <w:r w:rsidR="00E0200E">
        <w:rPr>
          <w:rFonts w:hint="eastAsia"/>
        </w:rPr>
        <w:t>一共</w:t>
      </w:r>
      <w:r>
        <w:rPr>
          <w:rFonts w:hint="eastAsia"/>
        </w:rPr>
        <w:t>可以</w:t>
      </w:r>
      <w:r w:rsidR="00E0200E">
        <w:rPr>
          <w:rFonts w:hint="eastAsia"/>
        </w:rPr>
        <w:t>表示1024*</w:t>
      </w:r>
      <w:r w:rsidR="00E0200E">
        <w:t>8</w:t>
      </w:r>
      <w:r w:rsidR="00E0200E">
        <w:rPr>
          <w:rFonts w:hint="eastAsia"/>
        </w:rPr>
        <w:t>=</w:t>
      </w:r>
      <w:r w:rsidR="00E0200E">
        <w:t>8192</w:t>
      </w:r>
      <w:r w:rsidR="00E0200E">
        <w:rPr>
          <w:rFonts w:hint="eastAsia"/>
        </w:rPr>
        <w:t>个block的使用状态。所以data</w:t>
      </w:r>
      <w:r w:rsidR="00E0200E">
        <w:t xml:space="preserve"> </w:t>
      </w:r>
      <w:r w:rsidR="00E0200E">
        <w:rPr>
          <w:rFonts w:hint="eastAsia"/>
        </w:rPr>
        <w:t>block的块数为8192个，一共占8192K=</w:t>
      </w:r>
      <w:r w:rsidR="00E0200E">
        <w:t>8M</w:t>
      </w:r>
      <w:r w:rsidR="00E0200E">
        <w:rPr>
          <w:rFonts w:hint="eastAsia"/>
        </w:rPr>
        <w:t>的容量。</w:t>
      </w:r>
    </w:p>
    <w:p w14:paraId="5EE09727" w14:textId="761B9333" w:rsidR="00E0200E" w:rsidRDefault="00E0200E" w:rsidP="00E0200E">
      <w:pPr>
        <w:pStyle w:val="2"/>
        <w:keepNext w:val="0"/>
        <w:keepLines w:val="0"/>
        <w:numPr>
          <w:ilvl w:val="0"/>
          <w:numId w:val="21"/>
        </w:numPr>
        <w:spacing w:line="415" w:lineRule="auto"/>
        <w:rPr>
          <w:rFonts w:ascii="宋体" w:eastAsia="宋体" w:hAnsi="宋体"/>
          <w:sz w:val="28"/>
        </w:rPr>
      </w:pPr>
      <w:r>
        <w:rPr>
          <w:rFonts w:ascii="宋体" w:eastAsia="宋体" w:hAnsi="宋体" w:hint="eastAsia"/>
          <w:sz w:val="28"/>
        </w:rPr>
        <w:t>目录和文件</w:t>
      </w:r>
    </w:p>
    <w:p w14:paraId="09560495" w14:textId="744A6F69" w:rsidR="00E0200E" w:rsidRDefault="00E0200E" w:rsidP="00E0200E">
      <w:pPr>
        <w:ind w:firstLine="420"/>
      </w:pPr>
      <w:r>
        <w:rPr>
          <w:rFonts w:hint="eastAsia"/>
        </w:rPr>
        <w:t>对于文件而言，这个数据结构可以忽略，文件没有目录体，文件只是属于目录项中的一项。</w:t>
      </w:r>
    </w:p>
    <w:p w14:paraId="24E6158F" w14:textId="77777777" w:rsidR="00B0596B" w:rsidRDefault="00E0200E" w:rsidP="00E0200E">
      <w:pPr>
        <w:ind w:firstLine="420"/>
      </w:pPr>
      <w:r>
        <w:rPr>
          <w:rFonts w:hint="eastAsia"/>
        </w:rPr>
        <w:t>目录作为Linux的特殊文件，我们将根目录“/”的inode设置为1，直接指向的block数据块设置为0。</w:t>
      </w:r>
      <w:r w:rsidR="00714ACE">
        <w:rPr>
          <w:rFonts w:hint="eastAsia"/>
        </w:rPr>
        <w:t>所有的文件都在根目录下保存，所以每个文件都存放在当前目录下的目录项中。</w:t>
      </w:r>
    </w:p>
    <w:p w14:paraId="089E25DF" w14:textId="700C9250" w:rsidR="00C80A58" w:rsidRDefault="00E0200E" w:rsidP="00E0200E">
      <w:pPr>
        <w:ind w:firstLine="420"/>
      </w:pPr>
      <w:r>
        <w:rPr>
          <w:rFonts w:hint="eastAsia"/>
        </w:rPr>
        <w:t>我们现在用简单的16bytes字节来表示目录项的数据结构。</w:t>
      </w:r>
      <w:r w:rsidR="00B0596B">
        <w:rPr>
          <w:rFonts w:hint="eastAsia"/>
        </w:rPr>
        <w:t>1个block就可以存放1024/16 =</w:t>
      </w:r>
      <w:r w:rsidR="00B0596B">
        <w:t xml:space="preserve"> 64</w:t>
      </w:r>
      <w:r w:rsidR="00B0596B">
        <w:rPr>
          <w:rFonts w:hint="eastAsia"/>
        </w:rPr>
        <w:t>个目录项</w:t>
      </w:r>
    </w:p>
    <w:p w14:paraId="4B6D1F4A" w14:textId="02D5155C" w:rsidR="00E0200E" w:rsidRDefault="00E0200E" w:rsidP="00E0200E">
      <w:pPr>
        <w:ind w:firstLine="420"/>
      </w:pPr>
      <w:r>
        <w:rPr>
          <w:rFonts w:hint="eastAsia"/>
        </w:rPr>
        <w:t>注意：只有目录才有目录项结构，并且目录的inode信息存放着目录项的</w:t>
      </w:r>
      <w:r w:rsidR="00714ACE">
        <w:rPr>
          <w:rFonts w:hint="eastAsia"/>
        </w:rPr>
        <w:t>block号，通过这个block号</w:t>
      </w:r>
      <w:r>
        <w:rPr>
          <w:rFonts w:hint="eastAsia"/>
        </w:rPr>
        <w:t>来找到目录下的</w:t>
      </w:r>
      <w:r w:rsidR="00714ACE">
        <w:rPr>
          <w:rFonts w:hint="eastAsia"/>
        </w:rPr>
        <w:t>指定</w:t>
      </w:r>
      <w:r>
        <w:rPr>
          <w:rFonts w:hint="eastAsia"/>
        </w:rPr>
        <w:t>文件</w:t>
      </w:r>
      <w:r w:rsidR="00714ACE">
        <w:rPr>
          <w:rFonts w:hint="eastAsia"/>
        </w:rPr>
        <w:t>/目录</w:t>
      </w:r>
      <w:r>
        <w:rPr>
          <w:rFonts w:hint="eastAsia"/>
        </w:rPr>
        <w:t>的inode。</w:t>
      </w:r>
    </w:p>
    <w:p w14:paraId="5F09D140" w14:textId="4999D29D" w:rsidR="00714ACE" w:rsidRDefault="00714ACE" w:rsidP="00714ACE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索引节点号</w:t>
      </w:r>
      <w:r>
        <w:t xml:space="preserve"> </w:t>
      </w:r>
    </w:p>
    <w:p w14:paraId="2D31AD46" w14:textId="500F1B0E" w:rsidR="00714ACE" w:rsidRDefault="00714ACE" w:rsidP="00714ACE">
      <w:pPr>
        <w:pStyle w:val="a7"/>
        <w:numPr>
          <w:ilvl w:val="1"/>
          <w:numId w:val="32"/>
        </w:numPr>
        <w:ind w:firstLineChars="0"/>
      </w:pPr>
      <w:r>
        <w:rPr>
          <w:rFonts w:hint="eastAsia"/>
        </w:rPr>
        <w:t>保存这个文件/目录的inode号</w:t>
      </w:r>
    </w:p>
    <w:p w14:paraId="16AD7399" w14:textId="6E8DBF73" w:rsidR="00714ACE" w:rsidRDefault="00714ACE" w:rsidP="00714ACE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目录项长度</w:t>
      </w:r>
      <w:r>
        <w:t xml:space="preserve">  </w:t>
      </w:r>
    </w:p>
    <w:p w14:paraId="4EF69709" w14:textId="20DE1AA5" w:rsidR="00714ACE" w:rsidRDefault="00714ACE" w:rsidP="00714ACE">
      <w:pPr>
        <w:pStyle w:val="a7"/>
        <w:numPr>
          <w:ilvl w:val="1"/>
          <w:numId w:val="32"/>
        </w:numPr>
        <w:ind w:firstLineChars="0"/>
      </w:pPr>
      <w:r>
        <w:rPr>
          <w:rFonts w:hint="eastAsia"/>
        </w:rPr>
        <w:t>这个代表这个目录项的长度。以我们这个数据结构为例：</w:t>
      </w:r>
    </w:p>
    <w:p w14:paraId="03B0EBEF" w14:textId="75109F55" w:rsidR="00714ACE" w:rsidRDefault="00714ACE" w:rsidP="00714ACE">
      <w:pPr>
        <w:ind w:left="1260" w:firstLine="420"/>
      </w:pPr>
      <w:r>
        <w:rPr>
          <w:rFonts w:hint="eastAsia"/>
        </w:rPr>
        <w:t>索引节点号为2个字节，文件名为2个字节，文件类型1个字节，文件名9个字节，所以目录项的长度为2+</w:t>
      </w:r>
      <w:r>
        <w:t>2</w:t>
      </w:r>
      <w:r>
        <w:rPr>
          <w:rFonts w:hint="eastAsia"/>
        </w:rPr>
        <w:t>+</w:t>
      </w:r>
      <w:r>
        <w:t>1</w:t>
      </w:r>
      <w:r>
        <w:rPr>
          <w:rFonts w:hint="eastAsia"/>
        </w:rPr>
        <w:t>+</w:t>
      </w:r>
      <w:r>
        <w:t>9</w:t>
      </w:r>
      <w:r>
        <w:rPr>
          <w:rFonts w:hint="eastAsia"/>
        </w:rPr>
        <w:t>=</w:t>
      </w:r>
      <w:r>
        <w:t>14</w:t>
      </w:r>
      <w:r>
        <w:rPr>
          <w:rFonts w:hint="eastAsia"/>
        </w:rPr>
        <w:t>个字节</w:t>
      </w:r>
    </w:p>
    <w:p w14:paraId="19BD70E0" w14:textId="3C051B19" w:rsidR="00BA3F52" w:rsidRDefault="00BA3F52" w:rsidP="00BA3F52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当然真正的目录项长度不可能定死为一个指定字节（最小为12bytes，以4个字节为单位增长，具体见</w:t>
      </w:r>
      <w:r w:rsidRPr="00BA3F52">
        <w:rPr>
          <w:rFonts w:hint="eastAsia"/>
          <w:u w:val="single"/>
        </w:rPr>
        <w:t>概述中EXT2的目录和文件</w:t>
      </w:r>
      <w:r>
        <w:rPr>
          <w:rFonts w:hint="eastAsia"/>
        </w:rPr>
        <w:t>），我们这里只是为了方便简单，把文件名定为9个以内字节，一般来说都为255个字节，这样以4个字节为单位增长目录项长度（比如：6个字节的文件名为8个字节）</w:t>
      </w:r>
    </w:p>
    <w:p w14:paraId="173864EA" w14:textId="09791039" w:rsidR="00714ACE" w:rsidRDefault="00714ACE" w:rsidP="00714ACE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文件名长度</w:t>
      </w:r>
    </w:p>
    <w:p w14:paraId="6FE6C3D8" w14:textId="4322EDC0" w:rsidR="00BA3F52" w:rsidRDefault="00BA3F52" w:rsidP="00BA3F52">
      <w:pPr>
        <w:pStyle w:val="a7"/>
        <w:numPr>
          <w:ilvl w:val="1"/>
          <w:numId w:val="32"/>
        </w:numPr>
        <w:ind w:firstLineChars="0"/>
      </w:pPr>
      <w:r>
        <w:rPr>
          <w:rFonts w:hint="eastAsia"/>
        </w:rPr>
        <w:t>一个文件名的实际长度字节数，并不是4个字节为单位</w:t>
      </w:r>
    </w:p>
    <w:p w14:paraId="69841E8D" w14:textId="2E07B718" w:rsidR="00714ACE" w:rsidRDefault="00714ACE" w:rsidP="00714ACE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文件类型</w:t>
      </w:r>
    </w:p>
    <w:p w14:paraId="7907CD1C" w14:textId="5B9D6114" w:rsidR="00BA3F52" w:rsidRDefault="00BA3F52" w:rsidP="00BA3F52">
      <w:pPr>
        <w:pStyle w:val="a7"/>
        <w:numPr>
          <w:ilvl w:val="1"/>
          <w:numId w:val="32"/>
        </w:numPr>
        <w:ind w:firstLineChars="0"/>
      </w:pPr>
      <w:r>
        <w:rPr>
          <w:rFonts w:hint="eastAsia"/>
        </w:rPr>
        <w:t>文件类型颇多</w:t>
      </w:r>
      <w:r w:rsidR="00B0596B">
        <w:rPr>
          <w:rFonts w:hint="eastAsia"/>
        </w:rPr>
        <w:t>，我们的文件系统只是用了其中两种</w:t>
      </w:r>
    </w:p>
    <w:p w14:paraId="3FA22265" w14:textId="6DEF3A36" w:rsidR="00B0596B" w:rsidRDefault="00B0596B" w:rsidP="00BA3F52">
      <w:pPr>
        <w:pStyle w:val="a7"/>
        <w:numPr>
          <w:ilvl w:val="1"/>
          <w:numId w:val="32"/>
        </w:numPr>
        <w:ind w:firstLineChars="0"/>
      </w:pPr>
      <w:r>
        <w:rPr>
          <w:rFonts w:hint="eastAsia"/>
        </w:rPr>
        <w:t>文件：1</w:t>
      </w:r>
    </w:p>
    <w:p w14:paraId="0D991A03" w14:textId="0150CAA1" w:rsidR="00B0596B" w:rsidRDefault="00B0596B" w:rsidP="00BA3F52">
      <w:pPr>
        <w:pStyle w:val="a7"/>
        <w:numPr>
          <w:ilvl w:val="1"/>
          <w:numId w:val="32"/>
        </w:numPr>
        <w:ind w:firstLineChars="0"/>
      </w:pPr>
      <w:r>
        <w:rPr>
          <w:rFonts w:hint="eastAsia"/>
        </w:rPr>
        <w:t>目录：2</w:t>
      </w:r>
    </w:p>
    <w:p w14:paraId="5B0CB19F" w14:textId="137A2961" w:rsidR="00714ACE" w:rsidRDefault="00714ACE" w:rsidP="00714ACE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文件名</w:t>
      </w:r>
    </w:p>
    <w:p w14:paraId="50922C21" w14:textId="57A5CB2F" w:rsidR="00B0596B" w:rsidRDefault="00B0596B" w:rsidP="00B0596B">
      <w:pPr>
        <w:pStyle w:val="a7"/>
        <w:numPr>
          <w:ilvl w:val="1"/>
          <w:numId w:val="32"/>
        </w:numPr>
        <w:ind w:firstLineChars="0"/>
      </w:pPr>
      <w:r>
        <w:rPr>
          <w:rFonts w:hint="eastAsia"/>
        </w:rPr>
        <w:t>存放文件名，但是有个缺陷，我们的文件名只能存9个字节，因为我们为了在一个block里面存放更多的目录项。就没有把目录项凑成32个字节</w:t>
      </w:r>
    </w:p>
    <w:p w14:paraId="7D288797" w14:textId="77777777" w:rsidR="00714ACE" w:rsidRPr="00E0200E" w:rsidRDefault="00714ACE" w:rsidP="00714ACE"/>
    <w:tbl>
      <w:tblPr>
        <w:tblStyle w:val="a9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296"/>
      </w:tblGrid>
      <w:tr w:rsidR="00714ACE" w14:paraId="18170282" w14:textId="77777777" w:rsidTr="00714ACE">
        <w:tc>
          <w:tcPr>
            <w:tcW w:w="8296" w:type="dxa"/>
            <w:shd w:val="clear" w:color="auto" w:fill="E7E6E6" w:themeFill="background2"/>
          </w:tcPr>
          <w:p w14:paraId="29B13BC1" w14:textId="77777777" w:rsidR="00714ACE" w:rsidRDefault="00714ACE" w:rsidP="00714ACE">
            <w:r>
              <w:lastRenderedPageBreak/>
              <w:t>struct dir_entry{</w:t>
            </w:r>
          </w:p>
          <w:p w14:paraId="0F4E248C" w14:textId="624ACD38" w:rsidR="00714ACE" w:rsidRDefault="00714ACE" w:rsidP="00714ACE">
            <w:r>
              <w:tab/>
              <w:t>unsigned short inode;    //索引节点号</w:t>
            </w:r>
          </w:p>
          <w:p w14:paraId="43DCC2A3" w14:textId="4CA49DE9" w:rsidR="00714ACE" w:rsidRDefault="00714ACE" w:rsidP="00714ACE">
            <w:r>
              <w:tab/>
              <w:t>unsigned short rec_len;  //目录项长度</w:t>
            </w:r>
          </w:p>
          <w:p w14:paraId="0723AE67" w14:textId="77777777" w:rsidR="00714ACE" w:rsidRDefault="00714ACE" w:rsidP="00714ACE">
            <w:r>
              <w:tab/>
              <w:t>unsigned short name_len; //文件名长度</w:t>
            </w:r>
          </w:p>
          <w:p w14:paraId="7EE647F5" w14:textId="0C77026C" w:rsidR="00714ACE" w:rsidRDefault="00714ACE" w:rsidP="00714ACE">
            <w:r>
              <w:tab/>
              <w:t>char file_type;          //文件类型（1：普通文件，2：代表目录）</w:t>
            </w:r>
          </w:p>
          <w:p w14:paraId="63637817" w14:textId="610A025F" w:rsidR="00714ACE" w:rsidRDefault="00714ACE" w:rsidP="00714ACE">
            <w:r>
              <w:tab/>
              <w:t>char name[9];            //文件名</w:t>
            </w:r>
            <w:r>
              <w:tab/>
            </w:r>
          </w:p>
          <w:p w14:paraId="7EDA4F09" w14:textId="7A02EE62" w:rsidR="00714ACE" w:rsidRDefault="00714ACE" w:rsidP="00714ACE">
            <w:r>
              <w:t>};</w:t>
            </w:r>
          </w:p>
        </w:tc>
      </w:tr>
    </w:tbl>
    <w:p w14:paraId="309B39F8" w14:textId="20730773" w:rsidR="008A500F" w:rsidRDefault="00701389" w:rsidP="008A500F">
      <w:pPr>
        <w:pStyle w:val="2"/>
        <w:keepNext w:val="0"/>
        <w:keepLines w:val="0"/>
        <w:numPr>
          <w:ilvl w:val="0"/>
          <w:numId w:val="21"/>
        </w:numPr>
        <w:spacing w:line="415" w:lineRule="auto"/>
        <w:rPr>
          <w:rFonts w:ascii="宋体" w:eastAsia="宋体" w:hAnsi="宋体"/>
          <w:sz w:val="28"/>
        </w:rPr>
      </w:pPr>
      <w:r>
        <w:rPr>
          <w:rFonts w:ascii="宋体" w:eastAsia="宋体" w:hAnsi="宋体" w:hint="eastAsia"/>
          <w:sz w:val="28"/>
        </w:rPr>
        <w:t>宏定义</w:t>
      </w:r>
    </w:p>
    <w:p w14:paraId="77F189FC" w14:textId="4B6A8C5F" w:rsidR="008A500F" w:rsidRPr="008A500F" w:rsidRDefault="008A500F" w:rsidP="008A500F">
      <w:pPr>
        <w:ind w:firstLine="420"/>
      </w:pPr>
      <w:r>
        <w:rPr>
          <w:rFonts w:hint="eastAsia"/>
        </w:rPr>
        <w:t>因为函数中要调用大量的数字，这样会很模糊不清，而且如果要改程序的数据结构会很不方便，所以对一些数据采用宏定义的方式，方便修改以及能够做到一目了然是什么意思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A500F" w14:paraId="2E511CBA" w14:textId="77777777" w:rsidTr="008A500F">
        <w:tc>
          <w:tcPr>
            <w:tcW w:w="8296" w:type="dxa"/>
          </w:tcPr>
          <w:p w14:paraId="31BA0100" w14:textId="2B4F72A4" w:rsidR="008A500F" w:rsidRDefault="008A500F" w:rsidP="008A500F">
            <w:r>
              <w:t>#define BLOCK_SIZE 1024</w:t>
            </w:r>
            <w:r>
              <w:tab/>
            </w:r>
            <w:r w:rsidR="003410A1">
              <w:t xml:space="preserve">            //</w:t>
            </w:r>
            <w:r>
              <w:t xml:space="preserve"> </w:t>
            </w:r>
            <w:r w:rsidR="003410A1">
              <w:rPr>
                <w:rFonts w:hint="eastAsia"/>
              </w:rPr>
              <w:t>block</w:t>
            </w:r>
            <w:r w:rsidR="003410A1">
              <w:t xml:space="preserve"> </w:t>
            </w:r>
            <w:r>
              <w:t>块大小</w:t>
            </w:r>
          </w:p>
          <w:p w14:paraId="47C52262" w14:textId="36DF66D7" w:rsidR="008A500F" w:rsidRDefault="008A500F" w:rsidP="008A500F">
            <w:r>
              <w:t>#define BLOCK_COUNT 8708</w:t>
            </w:r>
            <w:r>
              <w:tab/>
            </w:r>
            <w:r w:rsidR="003410A1">
              <w:t xml:space="preserve">        /</w:t>
            </w:r>
            <w:r w:rsidR="003410A1">
              <w:rPr>
                <w:rFonts w:hint="eastAsia"/>
              </w:rPr>
              <w:t>/</w:t>
            </w:r>
            <w:r>
              <w:t xml:space="preserve"> </w:t>
            </w:r>
            <w:r w:rsidR="003410A1">
              <w:rPr>
                <w:rFonts w:hint="eastAsia"/>
              </w:rPr>
              <w:t>block</w:t>
            </w:r>
            <w:r w:rsidR="003410A1">
              <w:t xml:space="preserve"> </w:t>
            </w:r>
            <w:r>
              <w:t>块的</w:t>
            </w:r>
            <w:r w:rsidR="003410A1">
              <w:rPr>
                <w:rFonts w:hint="eastAsia"/>
              </w:rPr>
              <w:t>总</w:t>
            </w:r>
            <w:r>
              <w:t xml:space="preserve">数量 </w:t>
            </w:r>
          </w:p>
          <w:p w14:paraId="70C4EB15" w14:textId="77777777" w:rsidR="008A500F" w:rsidRDefault="008A500F" w:rsidP="008A500F"/>
          <w:p w14:paraId="4D7B6A88" w14:textId="121E41D9" w:rsidR="008A500F" w:rsidRDefault="008A500F" w:rsidP="008A500F">
            <w:r>
              <w:t>#define SUPER_BLOCK_SIZE 64</w:t>
            </w:r>
            <w:r w:rsidR="003410A1">
              <w:t xml:space="preserve">         // Super Block</w:t>
            </w:r>
            <w:r w:rsidR="003410A1">
              <w:rPr>
                <w:rFonts w:hint="eastAsia"/>
              </w:rPr>
              <w:t>的大小</w:t>
            </w:r>
          </w:p>
          <w:p w14:paraId="12B2BE72" w14:textId="6C971298" w:rsidR="008A500F" w:rsidRDefault="008A500F" w:rsidP="008A500F">
            <w:r>
              <w:t>#define BLOCK_GROUP_DES_SIZE 32</w:t>
            </w:r>
            <w:r w:rsidR="003410A1">
              <w:t xml:space="preserve">     // GDT</w:t>
            </w:r>
            <w:r w:rsidR="003410A1">
              <w:rPr>
                <w:rFonts w:hint="eastAsia"/>
              </w:rPr>
              <w:t>的大小</w:t>
            </w:r>
          </w:p>
          <w:p w14:paraId="4B4A4497" w14:textId="347D4166" w:rsidR="008A500F" w:rsidRDefault="008A500F" w:rsidP="008A500F">
            <w:r>
              <w:t>#define INODE_TABLE_SIZE 524288</w:t>
            </w:r>
            <w:r w:rsidR="003410A1">
              <w:t xml:space="preserve">     // </w:t>
            </w:r>
            <w:r w:rsidR="003410A1">
              <w:rPr>
                <w:rFonts w:hint="eastAsia"/>
              </w:rPr>
              <w:t>Inode Table的总大小</w:t>
            </w:r>
          </w:p>
          <w:p w14:paraId="152D9589" w14:textId="74BDE814" w:rsidR="003410A1" w:rsidRDefault="003410A1" w:rsidP="003410A1">
            <w:r>
              <w:t xml:space="preserve">#define INODE_SIZE 64               // </w:t>
            </w:r>
            <w:r>
              <w:rPr>
                <w:rFonts w:hint="eastAsia"/>
              </w:rPr>
              <w:t>Inode Table中inode的大小</w:t>
            </w:r>
          </w:p>
          <w:p w14:paraId="7B362926" w14:textId="77777777" w:rsidR="008A500F" w:rsidRPr="003410A1" w:rsidRDefault="008A500F" w:rsidP="008A500F"/>
          <w:p w14:paraId="67D57DE7" w14:textId="642B6E65" w:rsidR="008A500F" w:rsidRDefault="008A500F" w:rsidP="008A500F">
            <w:r>
              <w:t xml:space="preserve">#define SUPER_BLOCK_START 0 </w:t>
            </w:r>
            <w:r w:rsidR="003410A1">
              <w:t xml:space="preserve">        </w:t>
            </w:r>
            <w:r>
              <w:t xml:space="preserve">// </w:t>
            </w:r>
            <w:r w:rsidR="003410A1">
              <w:t>S</w:t>
            </w:r>
            <w:r w:rsidR="003410A1">
              <w:rPr>
                <w:rFonts w:hint="eastAsia"/>
              </w:rPr>
              <w:t>uper</w:t>
            </w:r>
            <w:r w:rsidR="003410A1">
              <w:t xml:space="preserve"> B</w:t>
            </w:r>
            <w:r w:rsidR="003410A1">
              <w:rPr>
                <w:rFonts w:hint="eastAsia"/>
              </w:rPr>
              <w:t>lock的起始位置</w:t>
            </w:r>
          </w:p>
          <w:p w14:paraId="044C04BA" w14:textId="7273B3A6" w:rsidR="008A500F" w:rsidRDefault="008A500F" w:rsidP="008A500F">
            <w:r>
              <w:t xml:space="preserve">#define BLOCK_GROUP_DES_START 1024 </w:t>
            </w:r>
            <w:r w:rsidR="003410A1">
              <w:t xml:space="preserve"> </w:t>
            </w:r>
            <w:r>
              <w:t>//</w:t>
            </w:r>
            <w:r w:rsidR="003410A1">
              <w:t xml:space="preserve"> GDT</w:t>
            </w:r>
            <w:r w:rsidR="003410A1">
              <w:rPr>
                <w:rFonts w:hint="eastAsia"/>
              </w:rPr>
              <w:t>的起始位置</w:t>
            </w:r>
          </w:p>
          <w:p w14:paraId="735E0612" w14:textId="100D0534" w:rsidR="008A500F" w:rsidRDefault="008A500F" w:rsidP="008A500F">
            <w:r>
              <w:t xml:space="preserve">#define BLOCK_BITMAP_START 2048 </w:t>
            </w:r>
            <w:r w:rsidR="003410A1">
              <w:t xml:space="preserve">    </w:t>
            </w:r>
            <w:r>
              <w:t>//</w:t>
            </w:r>
            <w:r w:rsidR="003410A1">
              <w:t xml:space="preserve"> B</w:t>
            </w:r>
            <w:r w:rsidR="003410A1">
              <w:rPr>
                <w:rFonts w:hint="eastAsia"/>
              </w:rPr>
              <w:t>lock</w:t>
            </w:r>
            <w:r w:rsidR="003410A1">
              <w:t xml:space="preserve"> B</w:t>
            </w:r>
            <w:r w:rsidR="003410A1">
              <w:rPr>
                <w:rFonts w:hint="eastAsia"/>
              </w:rPr>
              <w:t>itmap的起始位置</w:t>
            </w:r>
          </w:p>
          <w:p w14:paraId="791BCAB6" w14:textId="49D858E5" w:rsidR="008A500F" w:rsidRDefault="008A500F" w:rsidP="008A500F">
            <w:r>
              <w:t xml:space="preserve">#define INODE_BITMAP_START 3072 </w:t>
            </w:r>
            <w:r w:rsidR="003410A1">
              <w:t xml:space="preserve">    </w:t>
            </w:r>
            <w:r>
              <w:t>//</w:t>
            </w:r>
            <w:r w:rsidR="003410A1">
              <w:t xml:space="preserve"> I</w:t>
            </w:r>
            <w:r w:rsidR="003410A1">
              <w:rPr>
                <w:rFonts w:hint="eastAsia"/>
              </w:rPr>
              <w:t>node Bitmap的起始位置</w:t>
            </w:r>
          </w:p>
          <w:p w14:paraId="3A3C90CB" w14:textId="42AFEC9F" w:rsidR="008A500F" w:rsidRDefault="008A500F" w:rsidP="008A500F">
            <w:r>
              <w:t xml:space="preserve">#define INODE_TABLE_START 4096 </w:t>
            </w:r>
            <w:r w:rsidR="003410A1">
              <w:t xml:space="preserve">     </w:t>
            </w:r>
            <w:r>
              <w:t>//</w:t>
            </w:r>
            <w:r w:rsidR="003410A1">
              <w:t xml:space="preserve"> I</w:t>
            </w:r>
            <w:r w:rsidR="003410A1">
              <w:rPr>
                <w:rFonts w:hint="eastAsia"/>
              </w:rPr>
              <w:t>node Table的起始位置</w:t>
            </w:r>
            <w:r>
              <w:t xml:space="preserve"> </w:t>
            </w:r>
          </w:p>
          <w:p w14:paraId="408B8C25" w14:textId="3F9F073E" w:rsidR="008A500F" w:rsidRDefault="008A500F" w:rsidP="008A500F">
            <w:r>
              <w:t xml:space="preserve">#define DATA_BLOCK_START 528384 </w:t>
            </w:r>
            <w:r w:rsidR="003410A1">
              <w:t xml:space="preserve">    </w:t>
            </w:r>
            <w:r>
              <w:t xml:space="preserve">// </w:t>
            </w:r>
            <w:r w:rsidR="003410A1">
              <w:t>B</w:t>
            </w:r>
            <w:r w:rsidR="003410A1">
              <w:rPr>
                <w:rFonts w:hint="eastAsia"/>
              </w:rPr>
              <w:t>lock</w:t>
            </w:r>
            <w:r w:rsidR="003410A1">
              <w:t xml:space="preserve"> </w:t>
            </w:r>
            <w:r w:rsidR="003410A1">
              <w:rPr>
                <w:rFonts w:hint="eastAsia"/>
              </w:rPr>
              <w:t>data的起始位置</w:t>
            </w:r>
          </w:p>
          <w:p w14:paraId="448C3D76" w14:textId="77777777" w:rsidR="008A500F" w:rsidRDefault="008A500F" w:rsidP="008A500F"/>
          <w:p w14:paraId="531E9F6C" w14:textId="42F25BBC" w:rsidR="008A500F" w:rsidRDefault="008A500F" w:rsidP="008A500F">
            <w:r>
              <w:t>#define VOLUME_NAME "EXT2"</w:t>
            </w:r>
            <w:r w:rsidR="003410A1">
              <w:t xml:space="preserve">          // </w:t>
            </w:r>
            <w:r w:rsidR="003410A1">
              <w:rPr>
                <w:rFonts w:hint="eastAsia"/>
              </w:rPr>
              <w:t>卷名</w:t>
            </w:r>
          </w:p>
          <w:p w14:paraId="58D6DDFB" w14:textId="77777777" w:rsidR="008A500F" w:rsidRPr="003410A1" w:rsidRDefault="008A500F" w:rsidP="008A500F"/>
          <w:p w14:paraId="1F3B190C" w14:textId="77777777" w:rsidR="008A500F" w:rsidRDefault="008A500F" w:rsidP="008A500F">
            <w:r>
              <w:t>#pragma comment(lib, "WS2_32.lib")</w:t>
            </w:r>
            <w:r w:rsidR="003410A1">
              <w:t xml:space="preserve">  // </w:t>
            </w:r>
            <w:r w:rsidR="003410A1">
              <w:rPr>
                <w:rFonts w:hint="eastAsia"/>
              </w:rPr>
              <w:t>这个是windows API所调用</w:t>
            </w:r>
          </w:p>
          <w:p w14:paraId="3844467E" w14:textId="5B1AB85E" w:rsidR="003410A1" w:rsidRDefault="003410A1" w:rsidP="008A500F">
            <w:r>
              <w:rPr>
                <w:rFonts w:hint="eastAsia"/>
              </w:rPr>
              <w:t xml:space="preserve">                                    // 具体参考功能函数ifconfig</w:t>
            </w:r>
            <w:r w:rsidR="005C0FD0">
              <w:rPr>
                <w:rFonts w:hint="eastAsia"/>
              </w:rPr>
              <w:t>()(</w:t>
            </w:r>
          </w:p>
        </w:tc>
      </w:tr>
    </w:tbl>
    <w:p w14:paraId="2FA92E55" w14:textId="27E39986" w:rsidR="003410A1" w:rsidRDefault="003410A1" w:rsidP="003410A1">
      <w:pPr>
        <w:pStyle w:val="2"/>
        <w:keepNext w:val="0"/>
        <w:keepLines w:val="0"/>
        <w:numPr>
          <w:ilvl w:val="0"/>
          <w:numId w:val="21"/>
        </w:numPr>
        <w:spacing w:line="415" w:lineRule="auto"/>
        <w:rPr>
          <w:rFonts w:ascii="宋体" w:eastAsia="宋体" w:hAnsi="宋体"/>
          <w:sz w:val="28"/>
        </w:rPr>
      </w:pPr>
      <w:r>
        <w:rPr>
          <w:rFonts w:ascii="宋体" w:eastAsia="宋体" w:hAnsi="宋体" w:hint="eastAsia"/>
          <w:sz w:val="28"/>
        </w:rPr>
        <w:t>全局变量</w:t>
      </w:r>
    </w:p>
    <w:p w14:paraId="618571AF" w14:textId="6BB4079E" w:rsidR="003E0BE1" w:rsidRDefault="003E0BE1" w:rsidP="003E0BE1">
      <w:pPr>
        <w:ind w:firstLine="420"/>
      </w:pPr>
      <w:r>
        <w:rPr>
          <w:rFonts w:hint="eastAsia"/>
        </w:rPr>
        <w:t>有些变量调用很频繁，所以用全局变量来声明比较好。有一些全局变量是专门用来做缓冲区了，这样是为了避免不正当操作，直接把文件中的数据改掉，所以先缓存到一个变量中，然后再把变量写到文件系统中。</w:t>
      </w:r>
    </w:p>
    <w:p w14:paraId="66C9443A" w14:textId="7B7A7891" w:rsidR="00720A49" w:rsidRPr="003E0BE1" w:rsidRDefault="00720A49" w:rsidP="00720A49">
      <w:pPr>
        <w:ind w:firstLine="420"/>
      </w:pPr>
      <w:r>
        <w:rPr>
          <w:rFonts w:hint="eastAsia"/>
        </w:rPr>
        <w:t>为什么缓冲区定义的是一个数组而不是一个指针？因为定义一个指针还需要用malloc分配空间才能使用，但是用一个数组表示就自动分配一个空间。并且和指针的作用是一样的。</w:t>
      </w:r>
    </w:p>
    <w:tbl>
      <w:tblPr>
        <w:tblStyle w:val="a9"/>
        <w:tblW w:w="0" w:type="auto"/>
        <w:tblInd w:w="137" w:type="dxa"/>
        <w:tblLook w:val="04A0" w:firstRow="1" w:lastRow="0" w:firstColumn="1" w:lastColumn="0" w:noHBand="0" w:noVBand="1"/>
      </w:tblPr>
      <w:tblGrid>
        <w:gridCol w:w="8159"/>
      </w:tblGrid>
      <w:tr w:rsidR="003E0BE1" w14:paraId="6201E562" w14:textId="77777777" w:rsidTr="003E0BE1">
        <w:tc>
          <w:tcPr>
            <w:tcW w:w="8159" w:type="dxa"/>
          </w:tcPr>
          <w:p w14:paraId="0D80E9AF" w14:textId="3237D0FF" w:rsidR="003E0BE1" w:rsidRDefault="003E0BE1" w:rsidP="003E0BE1">
            <w:r>
              <w:t xml:space="preserve">static char block_buffer[1024];  </w:t>
            </w:r>
            <w:r w:rsidR="00720A49">
              <w:t xml:space="preserve">// </w:t>
            </w:r>
            <w:r w:rsidR="00720A49">
              <w:rPr>
                <w:rFonts w:hint="eastAsia"/>
              </w:rPr>
              <w:t>1个block块的内容缓存区域</w:t>
            </w:r>
          </w:p>
          <w:p w14:paraId="79185B6B" w14:textId="2F481E9B" w:rsidR="003E0BE1" w:rsidRDefault="003E0BE1" w:rsidP="003E0BE1">
            <w:r>
              <w:t xml:space="preserve">char filebuffer[8192]="";    </w:t>
            </w:r>
            <w:r w:rsidR="00720A49">
              <w:t xml:space="preserve">    </w:t>
            </w:r>
            <w:r>
              <w:t>//</w:t>
            </w:r>
            <w:r w:rsidR="00720A49">
              <w:t xml:space="preserve"> </w:t>
            </w:r>
            <w:r>
              <w:rPr>
                <w:rFonts w:hint="eastAsia"/>
              </w:rPr>
              <w:t>用vi保存</w:t>
            </w:r>
            <w:r>
              <w:t>文件</w:t>
            </w:r>
            <w:r>
              <w:rPr>
                <w:rFonts w:hint="eastAsia"/>
              </w:rPr>
              <w:t>时的</w:t>
            </w:r>
            <w:r>
              <w:t>缓存</w:t>
            </w:r>
            <w:r>
              <w:rPr>
                <w:rFonts w:hint="eastAsia"/>
              </w:rPr>
              <w:t>区域</w:t>
            </w:r>
          </w:p>
          <w:p w14:paraId="3678051E" w14:textId="77777777" w:rsidR="003E0BE1" w:rsidRDefault="003E0BE1" w:rsidP="003E0BE1">
            <w:r>
              <w:lastRenderedPageBreak/>
              <w:t xml:space="preserve"> </w:t>
            </w:r>
          </w:p>
          <w:p w14:paraId="0F1F1C75" w14:textId="444C17C6" w:rsidR="003E0BE1" w:rsidRDefault="003E0BE1" w:rsidP="003E0BE1">
            <w:r>
              <w:t>struct super_block super_block_buffer[1];</w:t>
            </w:r>
            <w:r>
              <w:tab/>
              <w:t xml:space="preserve">        // 超级块缓冲区 </w:t>
            </w:r>
          </w:p>
          <w:p w14:paraId="37936343" w14:textId="7051215D" w:rsidR="003E0BE1" w:rsidRDefault="003E0BE1" w:rsidP="003E0BE1">
            <w:r>
              <w:t>struct block_group_desc block_group_desc_buffer[1];</w:t>
            </w:r>
            <w:r>
              <w:tab/>
              <w:t xml:space="preserve">// 组描述符缓冲区 </w:t>
            </w:r>
          </w:p>
          <w:p w14:paraId="2C53C201" w14:textId="10104871" w:rsidR="003E0BE1" w:rsidRDefault="003E0BE1" w:rsidP="003E0BE1">
            <w:r>
              <w:t>struct</w:t>
            </w:r>
            <w:proofErr w:type="gramStart"/>
            <w:r>
              <w:t xml:space="preserve"> inode inode</w:t>
            </w:r>
            <w:proofErr w:type="gramEnd"/>
            <w:r>
              <w:t>_buffer[1];                       // inode缓冲区 */</w:t>
            </w:r>
          </w:p>
          <w:p w14:paraId="5BB7DB02" w14:textId="77777777" w:rsidR="003E0BE1" w:rsidRDefault="003E0BE1" w:rsidP="003E0BE1"/>
          <w:p w14:paraId="244670D7" w14:textId="7ED55C20" w:rsidR="003E0BE1" w:rsidRDefault="003E0BE1" w:rsidP="003E0BE1">
            <w:r>
              <w:t>struct dir_entry dir[64];     //1</w:t>
            </w:r>
            <w:r>
              <w:rPr>
                <w:rFonts w:hint="eastAsia"/>
              </w:rPr>
              <w:t>个block中可以保存64个目录项</w:t>
            </w:r>
          </w:p>
          <w:p w14:paraId="3D639EBB" w14:textId="77777777" w:rsidR="003E0BE1" w:rsidRDefault="003E0BE1" w:rsidP="003E0BE1">
            <w:r>
              <w:t xml:space="preserve"> </w:t>
            </w:r>
          </w:p>
          <w:p w14:paraId="31CD2F5F" w14:textId="53EBA9B0" w:rsidR="003E0BE1" w:rsidRDefault="003E0BE1" w:rsidP="003E0BE1">
            <w:r>
              <w:t xml:space="preserve">unsigned char block_bitmap_buffer[1024]=""; //block </w:t>
            </w:r>
            <w:r>
              <w:rPr>
                <w:rFonts w:hint="eastAsia"/>
              </w:rPr>
              <w:t>bitmap</w:t>
            </w:r>
            <w:r>
              <w:t xml:space="preserve">缓冲区 </w:t>
            </w:r>
          </w:p>
          <w:p w14:paraId="279F1546" w14:textId="4508834C" w:rsidR="003E0BE1" w:rsidRDefault="003E0BE1" w:rsidP="003E0BE1">
            <w:r>
              <w:t xml:space="preserve">unsigned char inode_bitmap_buffer[1024]=""; //inode </w:t>
            </w:r>
            <w:r>
              <w:rPr>
                <w:rFonts w:hint="eastAsia"/>
              </w:rPr>
              <w:t>bitmap</w:t>
            </w:r>
            <w:r>
              <w:t xml:space="preserve">缓冲区 </w:t>
            </w:r>
          </w:p>
          <w:p w14:paraId="1DC29BD8" w14:textId="4DD794D8" w:rsidR="003E0BE1" w:rsidRDefault="003E0BE1" w:rsidP="003E0BE1"/>
          <w:p w14:paraId="4DE16404" w14:textId="77777777" w:rsidR="003E0BE1" w:rsidRDefault="003E0BE1" w:rsidP="003E0BE1">
            <w:r>
              <w:t xml:space="preserve">unsigned int last_inode_bit=1;  //记录最后一次的inode bit </w:t>
            </w:r>
          </w:p>
          <w:p w14:paraId="5AC6D048" w14:textId="77777777" w:rsidR="003E0BE1" w:rsidRDefault="003E0BE1" w:rsidP="003E0BE1">
            <w:r>
              <w:t xml:space="preserve">unsigned int last_block_bit=0;  //记录最后一次的block bit </w:t>
            </w:r>
          </w:p>
          <w:p w14:paraId="18314A67" w14:textId="72A1CF6D" w:rsidR="003E0BE1" w:rsidRDefault="003E0BE1" w:rsidP="003E0BE1">
            <w:r>
              <w:t xml:space="preserve">unsigned int current_dir_inode;  //当前目录的inode </w:t>
            </w:r>
          </w:p>
          <w:p w14:paraId="360008A4" w14:textId="0F1276CE" w:rsidR="003E0BE1" w:rsidRDefault="003E0BE1" w:rsidP="003E0BE1">
            <w:r>
              <w:t xml:space="preserve">unsigned int current_dir_length; //当前目录的长度 </w:t>
            </w:r>
          </w:p>
          <w:p w14:paraId="52646EF6" w14:textId="7201C10F" w:rsidR="00720A49" w:rsidRDefault="00720A49" w:rsidP="003E0BE1"/>
          <w:p w14:paraId="485859A7" w14:textId="47F3D042" w:rsidR="00720A49" w:rsidRDefault="00720A49" w:rsidP="003E0BE1">
            <w:r>
              <w:rPr>
                <w:rFonts w:hint="eastAsia"/>
              </w:rPr>
              <w:t>//路径名“</w:t>
            </w:r>
            <w:r w:rsidRPr="00720A49">
              <w:t>[root@sking ~]#</w:t>
            </w:r>
            <w:r>
              <w:t xml:space="preserve"> </w:t>
            </w:r>
            <w:r>
              <w:rPr>
                <w:rFonts w:hint="eastAsia"/>
              </w:rPr>
              <w:t>”由以下三个部分拼接</w:t>
            </w:r>
          </w:p>
          <w:p w14:paraId="49627614" w14:textId="0FCFE40A" w:rsidR="00720A49" w:rsidRDefault="003E0BE1" w:rsidP="003E0BE1">
            <w:r>
              <w:t xml:space="preserve">char current_path[256]="";    </w:t>
            </w:r>
            <w:r w:rsidR="00720A49">
              <w:t xml:space="preserve">   </w:t>
            </w:r>
            <w:r>
              <w:t>//</w:t>
            </w:r>
            <w:r w:rsidR="00720A49">
              <w:t xml:space="preserve"> </w:t>
            </w:r>
            <w:r>
              <w:t xml:space="preserve">当前路径名  </w:t>
            </w:r>
            <w:r w:rsidR="00720A49" w:rsidRPr="00720A49">
              <w:t xml:space="preserve">[root@sking </w:t>
            </w:r>
          </w:p>
          <w:p w14:paraId="51A6E636" w14:textId="31010956" w:rsidR="003E0BE1" w:rsidRDefault="003E0BE1" w:rsidP="003E0BE1">
            <w:r>
              <w:t>char path_last[4]="";</w:t>
            </w:r>
            <w:r w:rsidR="00720A49">
              <w:t xml:space="preserve">            // </w:t>
            </w:r>
            <w:r w:rsidR="00720A49">
              <w:rPr>
                <w:rFonts w:hint="eastAsia"/>
              </w:rPr>
              <w:t xml:space="preserve">]# </w:t>
            </w:r>
          </w:p>
          <w:p w14:paraId="0ADA811C" w14:textId="156AD60B" w:rsidR="003E0BE1" w:rsidRDefault="003E0BE1" w:rsidP="003E0BE1">
            <w:r>
              <w:t>char path_name[241]="";</w:t>
            </w:r>
            <w:r w:rsidR="00720A49">
              <w:t xml:space="preserve">          //</w:t>
            </w:r>
            <w:r>
              <w:t xml:space="preserve"> </w:t>
            </w:r>
            <w:r w:rsidR="00720A49">
              <w:rPr>
                <w:rFonts w:hint="eastAsia"/>
              </w:rPr>
              <w:t>把中间~的替换为当前路径</w:t>
            </w:r>
          </w:p>
          <w:p w14:paraId="367A49BC" w14:textId="77777777" w:rsidR="00720A49" w:rsidRPr="00720A49" w:rsidRDefault="00720A49" w:rsidP="003E0BE1"/>
          <w:p w14:paraId="06D41A56" w14:textId="2DB74A8E" w:rsidR="003E0BE1" w:rsidRDefault="003E0BE1" w:rsidP="003E0BE1">
            <w:r>
              <w:t xml:space="preserve">char time_now[32] = "";  </w:t>
            </w:r>
            <w:r w:rsidR="00720A49">
              <w:t xml:space="preserve">        </w:t>
            </w:r>
            <w:r>
              <w:t>//</w:t>
            </w:r>
            <w:r w:rsidR="00720A49">
              <w:t xml:space="preserve"> </w:t>
            </w:r>
            <w:r>
              <w:t>存储当前时间</w:t>
            </w:r>
            <w:r w:rsidR="00720A49">
              <w:rPr>
                <w:rFonts w:hint="eastAsia"/>
              </w:rPr>
              <w:t>,再保存在文件属性当中</w:t>
            </w:r>
            <w:r w:rsidR="00720A49">
              <w:t xml:space="preserve"> </w:t>
            </w:r>
          </w:p>
          <w:p w14:paraId="103F2883" w14:textId="2BA54951" w:rsidR="003E0BE1" w:rsidRDefault="003E0BE1" w:rsidP="003F6F80">
            <w:r>
              <w:t>FILE *pf;</w:t>
            </w:r>
            <w:r w:rsidR="00720A49">
              <w:t xml:space="preserve">                        </w:t>
            </w:r>
            <w:r w:rsidR="00720A49">
              <w:rPr>
                <w:rFonts w:hint="eastAsia"/>
              </w:rPr>
              <w:t>//</w:t>
            </w:r>
            <w:r w:rsidR="00720A49">
              <w:t xml:space="preserve"> </w:t>
            </w:r>
            <w:r w:rsidR="00720A49">
              <w:rPr>
                <w:rFonts w:hint="eastAsia"/>
              </w:rPr>
              <w:t>定义文件指针</w:t>
            </w:r>
            <w:r w:rsidR="003F6F80">
              <w:rPr>
                <w:rFonts w:hint="eastAsia"/>
              </w:rPr>
              <w:t>，随时读写文件</w:t>
            </w:r>
          </w:p>
        </w:tc>
      </w:tr>
    </w:tbl>
    <w:p w14:paraId="58F610B7" w14:textId="72EC2F45" w:rsidR="003410A1" w:rsidRPr="003410A1" w:rsidRDefault="003410A1" w:rsidP="003410A1">
      <w:pPr>
        <w:ind w:left="420"/>
      </w:pPr>
    </w:p>
    <w:p w14:paraId="1AFBE403" w14:textId="35F52727" w:rsidR="00F83816" w:rsidRDefault="00F83816" w:rsidP="00F83816">
      <w:pPr>
        <w:pStyle w:val="1"/>
        <w:keepNext w:val="0"/>
        <w:keepLines w:val="0"/>
        <w:numPr>
          <w:ilvl w:val="0"/>
          <w:numId w:val="2"/>
        </w:numPr>
        <w:rPr>
          <w:rFonts w:ascii="宋体" w:hAnsi="宋体"/>
        </w:rPr>
      </w:pPr>
      <w:r>
        <w:rPr>
          <w:rFonts w:ascii="宋体" w:hAnsi="宋体" w:hint="eastAsia"/>
        </w:rPr>
        <w:t>函数</w:t>
      </w:r>
    </w:p>
    <w:p w14:paraId="25D8DA0D" w14:textId="62E9DFC8" w:rsidR="00F83816" w:rsidRDefault="00F83816" w:rsidP="00F83816">
      <w:pPr>
        <w:ind w:firstLine="420"/>
      </w:pPr>
      <w:r>
        <w:rPr>
          <w:rFonts w:hint="eastAsia"/>
        </w:rPr>
        <w:t>对于用户而言，函数对于他们来说是隐形的，他们更关心的是如何使用命令来对文件系统进行操作，因为文件系统的函数比较多，所以分成两个部分，一个是系统函数，一个是功能函数。</w:t>
      </w:r>
    </w:p>
    <w:p w14:paraId="413AE8C1" w14:textId="5C03B543" w:rsidR="00F83816" w:rsidRDefault="00F83816" w:rsidP="00F83816">
      <w:pPr>
        <w:ind w:firstLine="420"/>
      </w:pPr>
      <w:r>
        <w:rPr>
          <w:rFonts w:hint="eastAsia"/>
        </w:rPr>
        <w:t>系统函数一般是对于文件系统底层的功能，包括对数据的读写操作，索引节点的分配和释放，数据块的分配和释放，以及怎么找到Super</w:t>
      </w:r>
      <w:r>
        <w:t xml:space="preserve"> B</w:t>
      </w:r>
      <w:r>
        <w:rPr>
          <w:rFonts w:hint="eastAsia"/>
        </w:rPr>
        <w:t>lock，GDT这些的位置。这些函数是用户不能直接调用的。</w:t>
      </w:r>
    </w:p>
    <w:p w14:paraId="154DABC7" w14:textId="1B1F1361" w:rsidR="00F83816" w:rsidRDefault="00F83816" w:rsidP="00F83816">
      <w:pPr>
        <w:ind w:firstLine="420"/>
      </w:pPr>
      <w:r>
        <w:rPr>
          <w:rFonts w:hint="eastAsia"/>
        </w:rPr>
        <w:t>功能函数和系统函数不同，功能函数代码更多，它相当于一个用户和文件系统底层的API接口，用户通过输入命令来调用专门的功能函数，然后功能函数调用各种系统函数，反馈给用户一个结果。所以功能函数相当于一个入口</w:t>
      </w:r>
      <w:r w:rsidR="00F74152">
        <w:rPr>
          <w:rFonts w:hint="eastAsia"/>
        </w:rPr>
        <w:t>，来实现的特定的功能。</w:t>
      </w:r>
    </w:p>
    <w:p w14:paraId="12373F71" w14:textId="0D48D147" w:rsidR="00F74152" w:rsidRPr="00F74152" w:rsidRDefault="00F74152" w:rsidP="00F74152">
      <w:pPr>
        <w:ind w:firstLine="420"/>
      </w:pPr>
      <w:r>
        <w:rPr>
          <w:rFonts w:hint="eastAsia"/>
        </w:rPr>
        <w:t>这次设计的简单文件系统会给用户提供一共16个Linux命令来进行调用，基本上还原了真实的Linux</w:t>
      </w:r>
      <w:r>
        <w:t xml:space="preserve"> </w:t>
      </w:r>
      <w:r>
        <w:rPr>
          <w:rFonts w:hint="eastAsia"/>
        </w:rPr>
        <w:t>ext</w:t>
      </w:r>
      <w:r>
        <w:t>2</w:t>
      </w:r>
      <w:r>
        <w:rPr>
          <w:rFonts w:hint="eastAsia"/>
        </w:rPr>
        <w:t>文件系统的命令。可能交互性不是特别友好，也没有太多的合法性检查，所以不懂得直接用help进行查看命令，或者查看后续的用户手册，可以完成对此文件系统的检验。</w:t>
      </w:r>
    </w:p>
    <w:p w14:paraId="1B27E78E" w14:textId="3D913E93" w:rsidR="00F74152" w:rsidRPr="00F74152" w:rsidRDefault="00F74152" w:rsidP="00F74152">
      <w:pPr>
        <w:pStyle w:val="2"/>
        <w:keepNext w:val="0"/>
        <w:keepLines w:val="0"/>
        <w:numPr>
          <w:ilvl w:val="0"/>
          <w:numId w:val="35"/>
        </w:numPr>
        <w:spacing w:line="415" w:lineRule="auto"/>
        <w:rPr>
          <w:rFonts w:ascii="宋体" w:eastAsia="宋体" w:hAnsi="宋体"/>
          <w:sz w:val="28"/>
        </w:rPr>
      </w:pPr>
      <w:r w:rsidRPr="00F74152">
        <w:rPr>
          <w:rFonts w:ascii="宋体" w:eastAsia="宋体" w:hAnsi="宋体" w:hint="eastAsia"/>
          <w:sz w:val="28"/>
        </w:rPr>
        <w:t>系统函数</w:t>
      </w:r>
    </w:p>
    <w:p w14:paraId="14980AD5" w14:textId="6EC137B0" w:rsidR="00BA0037" w:rsidRDefault="00BA0037" w:rsidP="00BA0037">
      <w:pPr>
        <w:pStyle w:val="3"/>
        <w:keepNext w:val="0"/>
        <w:keepLines w:val="0"/>
        <w:numPr>
          <w:ilvl w:val="0"/>
          <w:numId w:val="37"/>
        </w:numPr>
        <w:spacing w:line="415" w:lineRule="auto"/>
        <w:rPr>
          <w:sz w:val="24"/>
        </w:rPr>
      </w:pPr>
      <w:r>
        <w:rPr>
          <w:rFonts w:hint="eastAsia"/>
          <w:sz w:val="24"/>
        </w:rPr>
        <w:lastRenderedPageBreak/>
        <w:t>read_super_</w:t>
      </w:r>
      <w:proofErr w:type="gramStart"/>
      <w:r>
        <w:rPr>
          <w:rFonts w:hint="eastAsia"/>
          <w:sz w:val="24"/>
        </w:rPr>
        <w:t>block</w:t>
      </w:r>
      <w:r w:rsidRPr="00BA0037">
        <w:rPr>
          <w:sz w:val="24"/>
        </w:rPr>
        <w:t>(</w:t>
      </w:r>
      <w:proofErr w:type="gramEnd"/>
      <w:r w:rsidRPr="00BA0037">
        <w:rPr>
          <w:sz w:val="24"/>
        </w:rPr>
        <w:t xml:space="preserve">); </w:t>
      </w:r>
    </w:p>
    <w:p w14:paraId="5D6BDAB4" w14:textId="2D7D8BDC" w:rsidR="00BA0037" w:rsidRDefault="00BA0037" w:rsidP="00BA0037">
      <w:pPr>
        <w:ind w:leftChars="400" w:left="840"/>
      </w:pPr>
      <w:r>
        <w:rPr>
          <w:rFonts w:hint="eastAsia"/>
        </w:rPr>
        <w:t>函数原型：</w:t>
      </w:r>
      <w:proofErr w:type="gramStart"/>
      <w:r w:rsidRPr="00BA0037">
        <w:rPr>
          <w:sz w:val="24"/>
        </w:rPr>
        <w:t>void</w:t>
      </w:r>
      <w:proofErr w:type="gramEnd"/>
      <w:r w:rsidRPr="00BA0037">
        <w:rPr>
          <w:sz w:val="24"/>
        </w:rPr>
        <w:t xml:space="preserve"> read_super_block</w:t>
      </w:r>
      <w:r>
        <w:rPr>
          <w:sz w:val="24"/>
        </w:rPr>
        <w:t>(void)</w:t>
      </w:r>
    </w:p>
    <w:p w14:paraId="50CDBAF7" w14:textId="605DCD24" w:rsidR="00BA0037" w:rsidRDefault="00BA0037" w:rsidP="00BA0037">
      <w:pPr>
        <w:ind w:leftChars="400" w:left="840"/>
      </w:pPr>
      <w:r>
        <w:rPr>
          <w:rFonts w:hint="eastAsia"/>
        </w:rPr>
        <w:t>函数功能：</w:t>
      </w:r>
      <w:r w:rsidRPr="00BA0037">
        <w:t>从磁盘中读出</w:t>
      </w:r>
      <w:r w:rsidR="008545C7">
        <w:t>Super B</w:t>
      </w:r>
      <w:r w:rsidRPr="00BA0037">
        <w:t xml:space="preserve">lock </w:t>
      </w:r>
      <w:r w:rsidR="008545C7">
        <w:rPr>
          <w:rFonts w:hint="eastAsia"/>
        </w:rPr>
        <w:t>的内容</w:t>
      </w:r>
      <w:r w:rsidRPr="00BA0037">
        <w:t>到缓冲区</w:t>
      </w:r>
      <w:r w:rsidR="008545C7" w:rsidRPr="008545C7">
        <w:t>super_block_buffer</w:t>
      </w:r>
    </w:p>
    <w:tbl>
      <w:tblPr>
        <w:tblStyle w:val="a9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296"/>
      </w:tblGrid>
      <w:tr w:rsidR="008B29DF" w14:paraId="34A96EED" w14:textId="77777777" w:rsidTr="008B29DF">
        <w:tc>
          <w:tcPr>
            <w:tcW w:w="8296" w:type="dxa"/>
            <w:shd w:val="clear" w:color="auto" w:fill="E7E6E6" w:themeFill="background2"/>
          </w:tcPr>
          <w:p w14:paraId="535F99BE" w14:textId="77777777" w:rsidR="008B29DF" w:rsidRDefault="008B29DF" w:rsidP="008B29DF">
            <w:r>
              <w:t>void read_super_block(void){</w:t>
            </w:r>
          </w:p>
          <w:p w14:paraId="1599FFFE" w14:textId="77777777" w:rsidR="008B29DF" w:rsidRDefault="008B29DF" w:rsidP="008B29DF">
            <w:r>
              <w:tab/>
              <w:t xml:space="preserve">fseek(pf, SUPER_BLOCK_START, SEEK_SET); </w:t>
            </w:r>
          </w:p>
          <w:p w14:paraId="4FFE7150" w14:textId="77777777" w:rsidR="008B29DF" w:rsidRDefault="008B29DF" w:rsidP="008B29DF">
            <w:r>
              <w:tab/>
              <w:t>fread(super_block_buffer, SUPER_BLOCK_SIZE, 1, pf);</w:t>
            </w:r>
          </w:p>
          <w:p w14:paraId="7D54AE23" w14:textId="6F4DF32F" w:rsidR="008B29DF" w:rsidRDefault="008B29DF" w:rsidP="008B29DF">
            <w:r>
              <w:t>}</w:t>
            </w:r>
          </w:p>
        </w:tc>
      </w:tr>
    </w:tbl>
    <w:p w14:paraId="0993D6F1" w14:textId="77777777" w:rsidR="008B29DF" w:rsidRPr="00BA0037" w:rsidRDefault="008B29DF" w:rsidP="008B29DF"/>
    <w:p w14:paraId="7B90F519" w14:textId="72D57B62" w:rsidR="00BA0037" w:rsidRPr="008545C7" w:rsidRDefault="008545C7" w:rsidP="008545C7">
      <w:pPr>
        <w:pStyle w:val="3"/>
        <w:keepNext w:val="0"/>
        <w:keepLines w:val="0"/>
        <w:numPr>
          <w:ilvl w:val="0"/>
          <w:numId w:val="37"/>
        </w:numPr>
        <w:spacing w:line="415" w:lineRule="auto"/>
        <w:rPr>
          <w:sz w:val="24"/>
        </w:rPr>
      </w:pPr>
      <w:r>
        <w:rPr>
          <w:sz w:val="24"/>
        </w:rPr>
        <w:t xml:space="preserve">write_super_block(); </w:t>
      </w:r>
      <w:r w:rsidR="00BA0037" w:rsidRPr="008545C7">
        <w:rPr>
          <w:sz w:val="24"/>
        </w:rPr>
        <w:t xml:space="preserve">将缓冲区的super_block 写入磁盘 </w:t>
      </w:r>
    </w:p>
    <w:p w14:paraId="3F3EF90D" w14:textId="0CC07067" w:rsidR="00BA0037" w:rsidRDefault="00BA0037" w:rsidP="008545C7">
      <w:pPr>
        <w:ind w:leftChars="400" w:left="840"/>
      </w:pPr>
      <w:r>
        <w:rPr>
          <w:rFonts w:hint="eastAsia"/>
        </w:rPr>
        <w:t>函数原型：</w:t>
      </w:r>
      <w:proofErr w:type="gramStart"/>
      <w:r>
        <w:t>void</w:t>
      </w:r>
      <w:proofErr w:type="gramEnd"/>
      <w:r>
        <w:t xml:space="preserve"> </w:t>
      </w:r>
      <w:r w:rsidR="008545C7">
        <w:rPr>
          <w:rFonts w:hint="eastAsia"/>
        </w:rPr>
        <w:t>write</w:t>
      </w:r>
      <w:r>
        <w:t>_super_block(void)</w:t>
      </w:r>
    </w:p>
    <w:p w14:paraId="55A9FF2F" w14:textId="7EFA7107" w:rsidR="00BA0037" w:rsidRDefault="008545C7" w:rsidP="008545C7">
      <w:pPr>
        <w:ind w:leftChars="400" w:left="840"/>
      </w:pPr>
      <w:r>
        <w:rPr>
          <w:rFonts w:hint="eastAsia"/>
        </w:rPr>
        <w:t>函数功能：将缓冲区super</w:t>
      </w:r>
      <w:r>
        <w:t>_block_buffer</w:t>
      </w:r>
      <w:r>
        <w:rPr>
          <w:rFonts w:hint="eastAsia"/>
        </w:rPr>
        <w:t>中的内容写入磁盘中的super</w:t>
      </w:r>
      <w:r>
        <w:t>_bloc</w:t>
      </w:r>
      <w:r>
        <w:rPr>
          <w:rFonts w:hint="eastAsia"/>
        </w:rPr>
        <w:t>k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F6F80" w14:paraId="337C1E36" w14:textId="77777777" w:rsidTr="003F6F80">
        <w:tc>
          <w:tcPr>
            <w:tcW w:w="8296" w:type="dxa"/>
            <w:shd w:val="clear" w:color="auto" w:fill="E7E6E6" w:themeFill="background2"/>
          </w:tcPr>
          <w:p w14:paraId="62505446" w14:textId="77777777" w:rsidR="003F6F80" w:rsidRDefault="003F6F80" w:rsidP="003F6F80">
            <w:r>
              <w:t>void write_super_block(void){</w:t>
            </w:r>
          </w:p>
          <w:p w14:paraId="3EBDF80B" w14:textId="77777777" w:rsidR="003F6F80" w:rsidRDefault="003F6F80" w:rsidP="003F6F80">
            <w:r>
              <w:tab/>
              <w:t xml:space="preserve">fseek(pf, SUPER_BLOCK_START, SEEK_SET); </w:t>
            </w:r>
          </w:p>
          <w:p w14:paraId="18E18614" w14:textId="77777777" w:rsidR="003F6F80" w:rsidRDefault="003F6F80" w:rsidP="003F6F80">
            <w:r>
              <w:tab/>
              <w:t>fwrite(super_block_buffer, SUPER_BLOCK_SIZE, 1, pf);</w:t>
            </w:r>
          </w:p>
          <w:p w14:paraId="1EE17D11" w14:textId="77777777" w:rsidR="003F6F80" w:rsidRDefault="003F6F80" w:rsidP="003F6F80">
            <w:r>
              <w:tab/>
              <w:t>fflush(pf);</w:t>
            </w:r>
          </w:p>
          <w:p w14:paraId="2F38DCD2" w14:textId="4B87B9CF" w:rsidR="003F6F80" w:rsidRDefault="003F6F80" w:rsidP="003F6F80">
            <w:r>
              <w:t>}</w:t>
            </w:r>
          </w:p>
        </w:tc>
      </w:tr>
    </w:tbl>
    <w:p w14:paraId="68CF1A1E" w14:textId="77777777" w:rsidR="003F6F80" w:rsidRPr="00BA0037" w:rsidRDefault="003F6F80" w:rsidP="003F6F80"/>
    <w:p w14:paraId="0317B799" w14:textId="18B30417" w:rsidR="00BA0037" w:rsidRDefault="008545C7" w:rsidP="00BA0037">
      <w:pPr>
        <w:pStyle w:val="3"/>
        <w:keepNext w:val="0"/>
        <w:keepLines w:val="0"/>
        <w:numPr>
          <w:ilvl w:val="0"/>
          <w:numId w:val="37"/>
        </w:numPr>
        <w:spacing w:line="415" w:lineRule="auto"/>
        <w:rPr>
          <w:sz w:val="24"/>
        </w:rPr>
      </w:pPr>
      <w:r>
        <w:rPr>
          <w:rFonts w:hint="eastAsia"/>
          <w:sz w:val="24"/>
        </w:rPr>
        <w:t>r</w:t>
      </w:r>
      <w:r w:rsidR="00BA0037" w:rsidRPr="00BA0037">
        <w:rPr>
          <w:sz w:val="24"/>
        </w:rPr>
        <w:t>ead_block_group_</w:t>
      </w:r>
      <w:proofErr w:type="gramStart"/>
      <w:r w:rsidR="00BA0037" w:rsidRPr="00BA0037">
        <w:rPr>
          <w:sz w:val="24"/>
        </w:rPr>
        <w:t>desc(</w:t>
      </w:r>
      <w:proofErr w:type="gramEnd"/>
      <w:r>
        <w:rPr>
          <w:sz w:val="24"/>
        </w:rPr>
        <w:t xml:space="preserve">); </w:t>
      </w:r>
    </w:p>
    <w:p w14:paraId="66F9E381" w14:textId="191504A6" w:rsidR="00BA0037" w:rsidRDefault="00BA0037" w:rsidP="008545C7">
      <w:pPr>
        <w:ind w:leftChars="400" w:left="840"/>
      </w:pPr>
      <w:r>
        <w:rPr>
          <w:rFonts w:hint="eastAsia"/>
        </w:rPr>
        <w:t>函数原型：</w:t>
      </w:r>
      <w:proofErr w:type="gramStart"/>
      <w:r>
        <w:t>void</w:t>
      </w:r>
      <w:proofErr w:type="gramEnd"/>
      <w:r w:rsidRPr="008545C7">
        <w:rPr>
          <w:sz w:val="18"/>
        </w:rPr>
        <w:t xml:space="preserve"> </w:t>
      </w:r>
      <w:r w:rsidR="008545C7" w:rsidRPr="008545C7">
        <w:rPr>
          <w:rFonts w:hint="eastAsia"/>
        </w:rPr>
        <w:t>r</w:t>
      </w:r>
      <w:r w:rsidR="008545C7" w:rsidRPr="008545C7">
        <w:t>ead_block_group_desc</w:t>
      </w:r>
      <w:r w:rsidR="008545C7" w:rsidRPr="008545C7">
        <w:rPr>
          <w:sz w:val="18"/>
        </w:rPr>
        <w:t xml:space="preserve"> </w:t>
      </w:r>
      <w:r>
        <w:t>(void)</w:t>
      </w:r>
    </w:p>
    <w:p w14:paraId="1AAC5717" w14:textId="30F022BA" w:rsidR="00BA0037" w:rsidRDefault="00BA0037" w:rsidP="008545C7">
      <w:pPr>
        <w:ind w:leftChars="400" w:left="840"/>
      </w:pPr>
      <w:r>
        <w:rPr>
          <w:rFonts w:hint="eastAsia"/>
        </w:rPr>
        <w:t>函数功能：</w:t>
      </w:r>
      <w:r w:rsidR="008545C7" w:rsidRPr="00BA0037">
        <w:t>从磁盘中读出</w:t>
      </w:r>
      <w:r w:rsidR="008545C7">
        <w:t>GDT</w:t>
      </w:r>
      <w:r w:rsidR="008545C7">
        <w:rPr>
          <w:rFonts w:hint="eastAsia"/>
        </w:rPr>
        <w:t>的内容</w:t>
      </w:r>
      <w:r w:rsidR="008545C7" w:rsidRPr="00BA0037">
        <w:t>到缓冲区</w:t>
      </w:r>
      <w:r w:rsidR="008545C7" w:rsidRPr="008545C7">
        <w:t>block_group_desc_buffer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F6F80" w14:paraId="1A89BF17" w14:textId="77777777" w:rsidTr="003F6F80">
        <w:tc>
          <w:tcPr>
            <w:tcW w:w="8296" w:type="dxa"/>
            <w:shd w:val="clear" w:color="auto" w:fill="E7E6E6" w:themeFill="background2"/>
          </w:tcPr>
          <w:p w14:paraId="67F984D5" w14:textId="77777777" w:rsidR="003F6F80" w:rsidRDefault="003F6F80" w:rsidP="003F6F80">
            <w:r>
              <w:t>void read_block_group_desc(void){</w:t>
            </w:r>
          </w:p>
          <w:p w14:paraId="6A69D9F6" w14:textId="77777777" w:rsidR="003F6F80" w:rsidRDefault="003F6F80" w:rsidP="003F6F80">
            <w:r>
              <w:tab/>
              <w:t xml:space="preserve">fseek(pf, BLOCK_GROUP_DES_START, SEEK_SET); </w:t>
            </w:r>
          </w:p>
          <w:p w14:paraId="79DB927F" w14:textId="77777777" w:rsidR="003F6F80" w:rsidRDefault="003F6F80" w:rsidP="003F6F80">
            <w:r>
              <w:tab/>
              <w:t>fread(block_group_desc_buffer, BLOCK_GROUP_DES_SIZE, 1, pf);</w:t>
            </w:r>
          </w:p>
          <w:p w14:paraId="0AD14D28" w14:textId="7790140F" w:rsidR="003F6F80" w:rsidRDefault="003F6F80" w:rsidP="003F6F80">
            <w:r>
              <w:t>}</w:t>
            </w:r>
          </w:p>
        </w:tc>
      </w:tr>
    </w:tbl>
    <w:p w14:paraId="0770FBF6" w14:textId="77777777" w:rsidR="003F6F80" w:rsidRPr="00BA0037" w:rsidRDefault="003F6F80" w:rsidP="003F6F80"/>
    <w:p w14:paraId="38024FBF" w14:textId="195F6504" w:rsidR="00BA0037" w:rsidRDefault="008545C7" w:rsidP="00BA0037">
      <w:pPr>
        <w:pStyle w:val="3"/>
        <w:keepNext w:val="0"/>
        <w:keepLines w:val="0"/>
        <w:numPr>
          <w:ilvl w:val="0"/>
          <w:numId w:val="37"/>
        </w:numPr>
        <w:spacing w:line="415" w:lineRule="auto"/>
        <w:rPr>
          <w:sz w:val="24"/>
        </w:rPr>
      </w:pPr>
      <w:r>
        <w:rPr>
          <w:sz w:val="24"/>
        </w:rPr>
        <w:t>write_block_group_</w:t>
      </w:r>
      <w:proofErr w:type="gramStart"/>
      <w:r>
        <w:rPr>
          <w:sz w:val="24"/>
        </w:rPr>
        <w:t>desc(</w:t>
      </w:r>
      <w:proofErr w:type="gramEnd"/>
      <w:r>
        <w:rPr>
          <w:sz w:val="24"/>
        </w:rPr>
        <w:t>);</w:t>
      </w:r>
      <w:r w:rsidR="00BA0037" w:rsidRPr="00BA0037">
        <w:rPr>
          <w:sz w:val="24"/>
        </w:rPr>
        <w:t xml:space="preserve"> </w:t>
      </w:r>
    </w:p>
    <w:p w14:paraId="3EE289CB" w14:textId="3CA20EA3" w:rsidR="00BA0037" w:rsidRDefault="00BA0037" w:rsidP="008545C7">
      <w:pPr>
        <w:ind w:leftChars="400" w:left="840"/>
      </w:pPr>
      <w:r>
        <w:rPr>
          <w:rFonts w:hint="eastAsia"/>
        </w:rPr>
        <w:t>函数原型：</w:t>
      </w:r>
      <w:proofErr w:type="gramStart"/>
      <w:r>
        <w:t>void</w:t>
      </w:r>
      <w:proofErr w:type="gramEnd"/>
      <w:r>
        <w:t xml:space="preserve"> </w:t>
      </w:r>
      <w:r w:rsidR="008545C7" w:rsidRPr="008545C7">
        <w:t xml:space="preserve">write_block_group_desc </w:t>
      </w:r>
      <w:r>
        <w:t>(void)</w:t>
      </w:r>
    </w:p>
    <w:p w14:paraId="0DA42F34" w14:textId="6D5E8273" w:rsidR="00BA0037" w:rsidRDefault="00BA0037" w:rsidP="008545C7">
      <w:pPr>
        <w:ind w:leftChars="400" w:left="840"/>
      </w:pPr>
      <w:r>
        <w:rPr>
          <w:rFonts w:hint="eastAsia"/>
        </w:rPr>
        <w:t>函数功能：</w:t>
      </w:r>
      <w:r w:rsidR="008545C7">
        <w:rPr>
          <w:rFonts w:hint="eastAsia"/>
        </w:rPr>
        <w:t>将缓冲区</w:t>
      </w:r>
      <w:r w:rsidR="008545C7" w:rsidRPr="008545C7">
        <w:t>block_group_desc_buffer</w:t>
      </w:r>
      <w:r w:rsidR="008545C7">
        <w:rPr>
          <w:rFonts w:hint="eastAsia"/>
        </w:rPr>
        <w:t>中的内容写入磁盘中的</w:t>
      </w:r>
      <w:r w:rsidR="008545C7">
        <w:t>GDT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F6F80" w14:paraId="33F868A3" w14:textId="77777777" w:rsidTr="003F6F80">
        <w:tc>
          <w:tcPr>
            <w:tcW w:w="8296" w:type="dxa"/>
            <w:shd w:val="clear" w:color="auto" w:fill="E7E6E6" w:themeFill="background2"/>
          </w:tcPr>
          <w:p w14:paraId="73215AD3" w14:textId="77777777" w:rsidR="003F6F80" w:rsidRDefault="003F6F80" w:rsidP="003F6F80">
            <w:r>
              <w:t>void write_block_group_desc(void){</w:t>
            </w:r>
          </w:p>
          <w:p w14:paraId="61A654D5" w14:textId="77777777" w:rsidR="003F6F80" w:rsidRDefault="003F6F80" w:rsidP="003F6F80">
            <w:r>
              <w:tab/>
              <w:t xml:space="preserve">fseek(pf, BLOCK_GROUP_DES_START, SEEK_SET); </w:t>
            </w:r>
          </w:p>
          <w:p w14:paraId="45116863" w14:textId="77777777" w:rsidR="003F6F80" w:rsidRDefault="003F6F80" w:rsidP="003F6F80">
            <w:r>
              <w:tab/>
              <w:t>fwrite(block_group_desc_buffer, BLOCK_GROUP_DES_SIZE, 1, pf);</w:t>
            </w:r>
          </w:p>
          <w:p w14:paraId="47DE8537" w14:textId="77777777" w:rsidR="003F6F80" w:rsidRDefault="003F6F80" w:rsidP="003F6F80">
            <w:r>
              <w:tab/>
              <w:t>fflush(pf);</w:t>
            </w:r>
          </w:p>
          <w:p w14:paraId="2251B779" w14:textId="3EA9745C" w:rsidR="003F6F80" w:rsidRDefault="003F6F80" w:rsidP="003F6F80">
            <w:r>
              <w:t>}</w:t>
            </w:r>
          </w:p>
        </w:tc>
      </w:tr>
    </w:tbl>
    <w:p w14:paraId="5DBF717C" w14:textId="77777777" w:rsidR="003F6F80" w:rsidRPr="00BA0037" w:rsidRDefault="003F6F80" w:rsidP="003F6F80"/>
    <w:p w14:paraId="4BBA2E66" w14:textId="67BB2277" w:rsidR="00BA0037" w:rsidRDefault="00BA0037" w:rsidP="00BA0037">
      <w:pPr>
        <w:pStyle w:val="3"/>
        <w:keepNext w:val="0"/>
        <w:keepLines w:val="0"/>
        <w:numPr>
          <w:ilvl w:val="0"/>
          <w:numId w:val="37"/>
        </w:numPr>
        <w:spacing w:line="415" w:lineRule="auto"/>
        <w:rPr>
          <w:sz w:val="24"/>
        </w:rPr>
      </w:pPr>
      <w:r w:rsidRPr="00BA0037">
        <w:rPr>
          <w:sz w:val="24"/>
        </w:rPr>
        <w:lastRenderedPageBreak/>
        <w:t>read_block_</w:t>
      </w:r>
      <w:proofErr w:type="gramStart"/>
      <w:r w:rsidRPr="00BA0037">
        <w:rPr>
          <w:sz w:val="24"/>
        </w:rPr>
        <w:t>bitmap(</w:t>
      </w:r>
      <w:proofErr w:type="gramEnd"/>
      <w:r w:rsidRPr="00BA0037">
        <w:rPr>
          <w:sz w:val="24"/>
        </w:rPr>
        <w:t xml:space="preserve">); </w:t>
      </w:r>
    </w:p>
    <w:p w14:paraId="685357BD" w14:textId="6EB342AD" w:rsidR="00BA0037" w:rsidRDefault="00BA0037" w:rsidP="008545C7">
      <w:pPr>
        <w:ind w:leftChars="400" w:left="840"/>
      </w:pPr>
      <w:r>
        <w:rPr>
          <w:rFonts w:hint="eastAsia"/>
        </w:rPr>
        <w:t>函数原型：</w:t>
      </w:r>
      <w:proofErr w:type="gramStart"/>
      <w:r>
        <w:t>void</w:t>
      </w:r>
      <w:proofErr w:type="gramEnd"/>
      <w:r>
        <w:t xml:space="preserve"> read_</w:t>
      </w:r>
      <w:r w:rsidR="008545C7">
        <w:rPr>
          <w:rFonts w:hint="eastAsia"/>
        </w:rPr>
        <w:t>block</w:t>
      </w:r>
      <w:r w:rsidR="008545C7">
        <w:t>_bitmap</w:t>
      </w:r>
      <w:r>
        <w:t>(void)</w:t>
      </w:r>
    </w:p>
    <w:p w14:paraId="3FB4730F" w14:textId="05E1BE0C" w:rsidR="00BA0037" w:rsidRDefault="00BA0037" w:rsidP="008545C7">
      <w:pPr>
        <w:ind w:leftChars="400" w:left="840"/>
      </w:pPr>
      <w:r>
        <w:rPr>
          <w:rFonts w:hint="eastAsia"/>
        </w:rPr>
        <w:t>函数功能：从磁盘中读出</w:t>
      </w:r>
      <w:r w:rsidR="008545C7">
        <w:t>Block Bitmap</w:t>
      </w:r>
      <w:r>
        <w:t>到缓冲区</w:t>
      </w:r>
      <w:r w:rsidR="008545C7">
        <w:rPr>
          <w:rFonts w:hint="eastAsia"/>
        </w:rPr>
        <w:t>block_buffer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F6F80" w14:paraId="4FD23481" w14:textId="77777777" w:rsidTr="003F6F80">
        <w:tc>
          <w:tcPr>
            <w:tcW w:w="8296" w:type="dxa"/>
            <w:shd w:val="clear" w:color="auto" w:fill="E7E6E6" w:themeFill="background2"/>
          </w:tcPr>
          <w:p w14:paraId="01095BC8" w14:textId="77777777" w:rsidR="003F6F80" w:rsidRDefault="003F6F80" w:rsidP="003F6F80">
            <w:r>
              <w:t>void read_block_bitmap(void){</w:t>
            </w:r>
          </w:p>
          <w:p w14:paraId="5F12C971" w14:textId="77777777" w:rsidR="003F6F80" w:rsidRDefault="003F6F80" w:rsidP="003F6F80">
            <w:r>
              <w:tab/>
              <w:t xml:space="preserve">fseek(pf, BLOCK_BITMAP_START, SEEK_SET); </w:t>
            </w:r>
          </w:p>
          <w:p w14:paraId="6EC6E052" w14:textId="77777777" w:rsidR="003F6F80" w:rsidRDefault="003F6F80" w:rsidP="003F6F80">
            <w:r>
              <w:tab/>
              <w:t>fread(block_bitmap_buffer, BLOCK_SIZE, 1, pf);</w:t>
            </w:r>
          </w:p>
          <w:p w14:paraId="4DEB1D5C" w14:textId="5E98A126" w:rsidR="003F6F80" w:rsidRDefault="003F6F80" w:rsidP="003F6F80">
            <w:r>
              <w:t>}</w:t>
            </w:r>
          </w:p>
        </w:tc>
      </w:tr>
    </w:tbl>
    <w:p w14:paraId="404496EB" w14:textId="77777777" w:rsidR="003F6F80" w:rsidRPr="00BA0037" w:rsidRDefault="003F6F80" w:rsidP="003F6F80"/>
    <w:p w14:paraId="5CE8173E" w14:textId="7EF82A41" w:rsidR="00BA0037" w:rsidRDefault="00BA0037" w:rsidP="00BA0037">
      <w:pPr>
        <w:pStyle w:val="3"/>
        <w:keepNext w:val="0"/>
        <w:keepLines w:val="0"/>
        <w:numPr>
          <w:ilvl w:val="0"/>
          <w:numId w:val="37"/>
        </w:numPr>
        <w:spacing w:line="415" w:lineRule="auto"/>
        <w:rPr>
          <w:sz w:val="24"/>
        </w:rPr>
      </w:pPr>
      <w:r w:rsidRPr="00BA0037">
        <w:rPr>
          <w:sz w:val="24"/>
        </w:rPr>
        <w:t>write_block_</w:t>
      </w:r>
      <w:proofErr w:type="gramStart"/>
      <w:r w:rsidRPr="00BA0037">
        <w:rPr>
          <w:sz w:val="24"/>
        </w:rPr>
        <w:t>bitmap(</w:t>
      </w:r>
      <w:proofErr w:type="gramEnd"/>
      <w:r w:rsidRPr="00BA0037">
        <w:rPr>
          <w:sz w:val="24"/>
        </w:rPr>
        <w:t>);</w:t>
      </w:r>
    </w:p>
    <w:p w14:paraId="230873F6" w14:textId="09168A3B" w:rsidR="00BA0037" w:rsidRDefault="00BA0037" w:rsidP="008545C7">
      <w:pPr>
        <w:ind w:leftChars="400" w:left="840"/>
      </w:pPr>
      <w:r>
        <w:rPr>
          <w:rFonts w:hint="eastAsia"/>
        </w:rPr>
        <w:t>函数原型：</w:t>
      </w:r>
      <w:proofErr w:type="gramStart"/>
      <w:r>
        <w:t>void</w:t>
      </w:r>
      <w:proofErr w:type="gramEnd"/>
      <w:r>
        <w:t xml:space="preserve"> </w:t>
      </w:r>
      <w:r w:rsidR="008545C7">
        <w:rPr>
          <w:rFonts w:hint="eastAsia"/>
        </w:rPr>
        <w:t>write</w:t>
      </w:r>
      <w:r w:rsidR="008545C7">
        <w:t>_block_bitmap</w:t>
      </w:r>
      <w:r>
        <w:t>(void)</w:t>
      </w:r>
    </w:p>
    <w:p w14:paraId="22B13F76" w14:textId="206B1648" w:rsidR="00BA0037" w:rsidRDefault="00BA0037" w:rsidP="008545C7">
      <w:pPr>
        <w:ind w:leftChars="400" w:left="840"/>
      </w:pPr>
      <w:r>
        <w:rPr>
          <w:rFonts w:hint="eastAsia"/>
        </w:rPr>
        <w:t>函数功能：</w:t>
      </w:r>
      <w:r w:rsidR="008545C7">
        <w:rPr>
          <w:rFonts w:hint="eastAsia"/>
        </w:rPr>
        <w:t>将缓冲区block</w:t>
      </w:r>
      <w:r w:rsidR="008545C7">
        <w:t>_buffer</w:t>
      </w:r>
      <w:r w:rsidR="008545C7">
        <w:rPr>
          <w:rFonts w:hint="eastAsia"/>
        </w:rPr>
        <w:t>中的内容写入磁盘的Block</w:t>
      </w:r>
      <w:r w:rsidR="008545C7">
        <w:t xml:space="preserve"> B</w:t>
      </w:r>
      <w:r w:rsidR="008545C7">
        <w:rPr>
          <w:rFonts w:hint="eastAsia"/>
        </w:rPr>
        <w:t>it</w:t>
      </w:r>
      <w:r w:rsidR="008545C7">
        <w:t>map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F6F80" w14:paraId="6F0ECB65" w14:textId="77777777" w:rsidTr="003F6F80">
        <w:tc>
          <w:tcPr>
            <w:tcW w:w="8296" w:type="dxa"/>
            <w:shd w:val="clear" w:color="auto" w:fill="E7E6E6" w:themeFill="background2"/>
          </w:tcPr>
          <w:p w14:paraId="1CA14345" w14:textId="77777777" w:rsidR="003F6F80" w:rsidRDefault="003F6F80" w:rsidP="003F6F80">
            <w:r>
              <w:t>void write_block_bitmap(void){</w:t>
            </w:r>
          </w:p>
          <w:p w14:paraId="719E7E76" w14:textId="77777777" w:rsidR="003F6F80" w:rsidRDefault="003F6F80" w:rsidP="003F6F80">
            <w:r>
              <w:tab/>
              <w:t xml:space="preserve">fseek(pf, BLOCK_BITMAP_START, SEEK_SET); </w:t>
            </w:r>
          </w:p>
          <w:p w14:paraId="6866713F" w14:textId="77777777" w:rsidR="003F6F80" w:rsidRDefault="003F6F80" w:rsidP="003F6F80">
            <w:r>
              <w:tab/>
              <w:t>fwrite(block_bitmap_buffer, BLOCK_SIZE, 1, pf);</w:t>
            </w:r>
          </w:p>
          <w:p w14:paraId="3D136BCF" w14:textId="77777777" w:rsidR="003F6F80" w:rsidRDefault="003F6F80" w:rsidP="003F6F80">
            <w:r>
              <w:tab/>
              <w:t>fflush(pf);</w:t>
            </w:r>
          </w:p>
          <w:p w14:paraId="2707BDF3" w14:textId="2D1BA996" w:rsidR="003F6F80" w:rsidRDefault="003F6F80" w:rsidP="003F6F80">
            <w:r>
              <w:t>}</w:t>
            </w:r>
          </w:p>
        </w:tc>
      </w:tr>
    </w:tbl>
    <w:p w14:paraId="47429C13" w14:textId="77777777" w:rsidR="003F6F80" w:rsidRPr="00BA0037" w:rsidRDefault="003F6F80" w:rsidP="003F6F80"/>
    <w:p w14:paraId="4ED07E9D" w14:textId="5287C074" w:rsidR="00BA0037" w:rsidRDefault="008545C7" w:rsidP="00BA0037">
      <w:pPr>
        <w:pStyle w:val="3"/>
        <w:keepNext w:val="0"/>
        <w:keepLines w:val="0"/>
        <w:numPr>
          <w:ilvl w:val="0"/>
          <w:numId w:val="37"/>
        </w:numPr>
        <w:spacing w:line="415" w:lineRule="auto"/>
        <w:rPr>
          <w:sz w:val="24"/>
        </w:rPr>
      </w:pPr>
      <w:r>
        <w:rPr>
          <w:sz w:val="24"/>
        </w:rPr>
        <w:t>read_inode_</w:t>
      </w:r>
      <w:proofErr w:type="gramStart"/>
      <w:r>
        <w:rPr>
          <w:sz w:val="24"/>
        </w:rPr>
        <w:t>bitmap(</w:t>
      </w:r>
      <w:proofErr w:type="gramEnd"/>
      <w:r w:rsidR="00BA0037" w:rsidRPr="00BA0037">
        <w:rPr>
          <w:sz w:val="24"/>
        </w:rPr>
        <w:t xml:space="preserve">); </w:t>
      </w:r>
    </w:p>
    <w:p w14:paraId="3656BC6B" w14:textId="1F0BB718" w:rsidR="00BA0037" w:rsidRDefault="00BA0037" w:rsidP="008545C7">
      <w:pPr>
        <w:ind w:leftChars="400" w:left="840"/>
      </w:pPr>
      <w:r>
        <w:rPr>
          <w:rFonts w:hint="eastAsia"/>
        </w:rPr>
        <w:t>函数原型：</w:t>
      </w:r>
      <w:proofErr w:type="gramStart"/>
      <w:r>
        <w:t>void</w:t>
      </w:r>
      <w:proofErr w:type="gramEnd"/>
      <w:r>
        <w:t xml:space="preserve"> </w:t>
      </w:r>
      <w:r w:rsidR="008545C7" w:rsidRPr="008545C7">
        <w:t xml:space="preserve">read_inode_bitmap </w:t>
      </w:r>
      <w:r>
        <w:t>(void)</w:t>
      </w:r>
    </w:p>
    <w:p w14:paraId="48330DC0" w14:textId="19459A9D" w:rsidR="00BA0037" w:rsidRDefault="00BA0037" w:rsidP="008545C7">
      <w:pPr>
        <w:ind w:leftChars="400" w:left="840"/>
      </w:pPr>
      <w:r>
        <w:rPr>
          <w:rFonts w:hint="eastAsia"/>
        </w:rPr>
        <w:t>函数功能：</w:t>
      </w:r>
      <w:r w:rsidR="008545C7">
        <w:rPr>
          <w:rFonts w:hint="eastAsia"/>
        </w:rPr>
        <w:t>从磁盘中读出</w:t>
      </w:r>
      <w:r w:rsidR="008545C7">
        <w:t>Inode Bitmap到缓冲区inode</w:t>
      </w:r>
      <w:r w:rsidR="008545C7">
        <w:rPr>
          <w:rFonts w:hint="eastAsia"/>
        </w:rPr>
        <w:t>_buffer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F6F80" w14:paraId="45D7844A" w14:textId="77777777" w:rsidTr="003F6F80">
        <w:tc>
          <w:tcPr>
            <w:tcW w:w="8296" w:type="dxa"/>
            <w:shd w:val="clear" w:color="auto" w:fill="E7E6E6" w:themeFill="background2"/>
          </w:tcPr>
          <w:p w14:paraId="796F7A3A" w14:textId="77777777" w:rsidR="003F6F80" w:rsidRDefault="003F6F80" w:rsidP="003F6F80">
            <w:r>
              <w:t>void read_inode_bitmap(void){</w:t>
            </w:r>
          </w:p>
          <w:p w14:paraId="44B10C6A" w14:textId="77777777" w:rsidR="003F6F80" w:rsidRDefault="003F6F80" w:rsidP="003F6F80">
            <w:r>
              <w:tab/>
              <w:t xml:space="preserve">fseek(pf, INODE_BITMAP_START, SEEK_SET); </w:t>
            </w:r>
          </w:p>
          <w:p w14:paraId="57361666" w14:textId="77777777" w:rsidR="003F6F80" w:rsidRDefault="003F6F80" w:rsidP="003F6F80">
            <w:r>
              <w:tab/>
              <w:t>fread(inode_bitmap_buffer, BLOCK_SIZE, 1, pf);</w:t>
            </w:r>
          </w:p>
          <w:p w14:paraId="07DD0A0F" w14:textId="5106235E" w:rsidR="003F6F80" w:rsidRDefault="003F6F80" w:rsidP="003F6F80">
            <w:r>
              <w:t>}</w:t>
            </w:r>
          </w:p>
        </w:tc>
      </w:tr>
    </w:tbl>
    <w:p w14:paraId="1E493894" w14:textId="77777777" w:rsidR="003F6F80" w:rsidRPr="00BA0037" w:rsidRDefault="003F6F80" w:rsidP="003F6F80"/>
    <w:p w14:paraId="2E3312FD" w14:textId="7A01895C" w:rsidR="00BA0037" w:rsidRDefault="008545C7" w:rsidP="00BA0037">
      <w:pPr>
        <w:pStyle w:val="3"/>
        <w:keepNext w:val="0"/>
        <w:keepLines w:val="0"/>
        <w:numPr>
          <w:ilvl w:val="0"/>
          <w:numId w:val="37"/>
        </w:numPr>
        <w:spacing w:line="415" w:lineRule="auto"/>
        <w:rPr>
          <w:sz w:val="24"/>
        </w:rPr>
      </w:pPr>
      <w:r>
        <w:rPr>
          <w:sz w:val="24"/>
        </w:rPr>
        <w:t>write_inode_</w:t>
      </w:r>
      <w:proofErr w:type="gramStart"/>
      <w:r>
        <w:rPr>
          <w:sz w:val="24"/>
        </w:rPr>
        <w:t>bitmap(</w:t>
      </w:r>
      <w:proofErr w:type="gramEnd"/>
      <w:r w:rsidR="00BA0037" w:rsidRPr="00BA0037">
        <w:rPr>
          <w:sz w:val="24"/>
        </w:rPr>
        <w:t xml:space="preserve">); </w:t>
      </w:r>
    </w:p>
    <w:p w14:paraId="6BE56515" w14:textId="5F795D42" w:rsidR="00BA0037" w:rsidRDefault="00BA0037" w:rsidP="008545C7">
      <w:pPr>
        <w:ind w:leftChars="400" w:left="840"/>
      </w:pPr>
      <w:r>
        <w:rPr>
          <w:rFonts w:hint="eastAsia"/>
        </w:rPr>
        <w:t>函数原型：</w:t>
      </w:r>
      <w:proofErr w:type="gramStart"/>
      <w:r>
        <w:t>void</w:t>
      </w:r>
      <w:proofErr w:type="gramEnd"/>
      <w:r>
        <w:t xml:space="preserve"> </w:t>
      </w:r>
      <w:r w:rsidR="008545C7" w:rsidRPr="008545C7">
        <w:t xml:space="preserve">write_inode_bitmap </w:t>
      </w:r>
      <w:r>
        <w:t>(void)</w:t>
      </w:r>
    </w:p>
    <w:p w14:paraId="12B7C52A" w14:textId="73879E98" w:rsidR="00BA0037" w:rsidRDefault="00BA0037" w:rsidP="008545C7">
      <w:pPr>
        <w:ind w:leftChars="400" w:left="840"/>
      </w:pPr>
      <w:r>
        <w:rPr>
          <w:rFonts w:hint="eastAsia"/>
        </w:rPr>
        <w:t>函数功能：</w:t>
      </w:r>
      <w:r w:rsidR="008545C7">
        <w:rPr>
          <w:rFonts w:hint="eastAsia"/>
        </w:rPr>
        <w:t>将缓冲区</w:t>
      </w:r>
      <w:r w:rsidR="008545C7">
        <w:t>inode_buffer</w:t>
      </w:r>
      <w:r w:rsidR="008545C7">
        <w:rPr>
          <w:rFonts w:hint="eastAsia"/>
        </w:rPr>
        <w:t>中的内容写入磁盘的</w:t>
      </w:r>
      <w:r w:rsidR="008545C7">
        <w:t>Inode B</w:t>
      </w:r>
      <w:r w:rsidR="008545C7">
        <w:rPr>
          <w:rFonts w:hint="eastAsia"/>
        </w:rPr>
        <w:t>it</w:t>
      </w:r>
      <w:r w:rsidR="008545C7">
        <w:t>map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F6F80" w14:paraId="16FBE73B" w14:textId="77777777" w:rsidTr="003F6F80">
        <w:tc>
          <w:tcPr>
            <w:tcW w:w="8296" w:type="dxa"/>
            <w:shd w:val="clear" w:color="auto" w:fill="E7E6E6" w:themeFill="background2"/>
          </w:tcPr>
          <w:p w14:paraId="0379D21E" w14:textId="77777777" w:rsidR="003F6F80" w:rsidRDefault="003F6F80" w:rsidP="003F6F80">
            <w:r>
              <w:t>void write_inode_bitmap(void){</w:t>
            </w:r>
          </w:p>
          <w:p w14:paraId="737E6F7C" w14:textId="77777777" w:rsidR="003F6F80" w:rsidRDefault="003F6F80" w:rsidP="003F6F80">
            <w:r>
              <w:tab/>
              <w:t xml:space="preserve">fseek(pf, INODE_BITMAP_START, SEEK_SET); </w:t>
            </w:r>
          </w:p>
          <w:p w14:paraId="5487D6CA" w14:textId="77777777" w:rsidR="003F6F80" w:rsidRDefault="003F6F80" w:rsidP="003F6F80">
            <w:r>
              <w:tab/>
              <w:t>fwrite(inode_bitmap_buffer, BLOCK_SIZE, 1, pf);</w:t>
            </w:r>
          </w:p>
          <w:p w14:paraId="7A47EF34" w14:textId="77777777" w:rsidR="003F6F80" w:rsidRDefault="003F6F80" w:rsidP="003F6F80">
            <w:r>
              <w:tab/>
              <w:t>fflush(pf);</w:t>
            </w:r>
          </w:p>
          <w:p w14:paraId="74A271FD" w14:textId="34B08657" w:rsidR="003F6F80" w:rsidRDefault="003F6F80" w:rsidP="003F6F80">
            <w:r>
              <w:t>}</w:t>
            </w:r>
          </w:p>
        </w:tc>
      </w:tr>
    </w:tbl>
    <w:p w14:paraId="34DC1811" w14:textId="77777777" w:rsidR="003F6F80" w:rsidRPr="00BA0037" w:rsidRDefault="003F6F80" w:rsidP="003F6F80"/>
    <w:p w14:paraId="786C3E63" w14:textId="76883E39" w:rsidR="00BA0037" w:rsidRDefault="008545C7" w:rsidP="00BA0037">
      <w:pPr>
        <w:pStyle w:val="3"/>
        <w:keepNext w:val="0"/>
        <w:keepLines w:val="0"/>
        <w:numPr>
          <w:ilvl w:val="0"/>
          <w:numId w:val="37"/>
        </w:numPr>
        <w:spacing w:line="415" w:lineRule="auto"/>
        <w:rPr>
          <w:sz w:val="24"/>
        </w:rPr>
      </w:pPr>
      <w:r>
        <w:rPr>
          <w:sz w:val="24"/>
        </w:rPr>
        <w:lastRenderedPageBreak/>
        <w:t>read_</w:t>
      </w:r>
      <w:proofErr w:type="gramStart"/>
      <w:r>
        <w:rPr>
          <w:sz w:val="24"/>
        </w:rPr>
        <w:t>inode(</w:t>
      </w:r>
      <w:proofErr w:type="gramEnd"/>
      <w:r w:rsidR="00BA0037" w:rsidRPr="00BA0037">
        <w:rPr>
          <w:sz w:val="24"/>
        </w:rPr>
        <w:t xml:space="preserve">); </w:t>
      </w:r>
    </w:p>
    <w:p w14:paraId="305CA64D" w14:textId="0D77F5D8" w:rsidR="00BA0037" w:rsidRDefault="00BA0037" w:rsidP="008545C7">
      <w:pPr>
        <w:ind w:leftChars="400" w:left="840"/>
      </w:pPr>
      <w:r>
        <w:rPr>
          <w:rFonts w:hint="eastAsia"/>
        </w:rPr>
        <w:t>函数原型：</w:t>
      </w:r>
      <w:proofErr w:type="gramStart"/>
      <w:r>
        <w:t>void</w:t>
      </w:r>
      <w:proofErr w:type="gramEnd"/>
      <w:r>
        <w:t xml:space="preserve"> read_</w:t>
      </w:r>
      <w:r w:rsidR="008545C7">
        <w:t>inode</w:t>
      </w:r>
      <w:r>
        <w:t>(</w:t>
      </w:r>
      <w:r w:rsidR="00A1748C">
        <w:t>int inode</w:t>
      </w:r>
      <w:r w:rsidR="00A1748C">
        <w:rPr>
          <w:rFonts w:hint="eastAsia"/>
        </w:rPr>
        <w:t>_num</w:t>
      </w:r>
      <w:r>
        <w:t>)</w:t>
      </w:r>
    </w:p>
    <w:p w14:paraId="4B12D5B3" w14:textId="40ECA61E" w:rsidR="00BA0037" w:rsidRDefault="00BA0037" w:rsidP="008545C7">
      <w:pPr>
        <w:ind w:leftChars="400" w:left="840"/>
      </w:pPr>
      <w:r>
        <w:rPr>
          <w:rFonts w:hint="eastAsia"/>
        </w:rPr>
        <w:t>函数功能：</w:t>
      </w:r>
      <w:r w:rsidR="00A1748C">
        <w:t>inode</w:t>
      </w:r>
      <w:r w:rsidR="00A1748C">
        <w:rPr>
          <w:rFonts w:hint="eastAsia"/>
        </w:rPr>
        <w:t>_num为该文件的inode号码，从磁盘中读出</w:t>
      </w:r>
      <w:r w:rsidR="00952924">
        <w:rPr>
          <w:rFonts w:hint="eastAsia"/>
        </w:rPr>
        <w:t>Inode</w:t>
      </w:r>
      <w:r w:rsidR="00952924">
        <w:t xml:space="preserve"> T</w:t>
      </w:r>
      <w:r w:rsidR="00952924">
        <w:rPr>
          <w:rFonts w:hint="eastAsia"/>
        </w:rPr>
        <w:t>able中</w:t>
      </w:r>
      <w:r w:rsidR="00A1748C">
        <w:rPr>
          <w:rFonts w:hint="eastAsia"/>
        </w:rPr>
        <w:t>该</w:t>
      </w:r>
      <w:r w:rsidR="00A1748C">
        <w:t>inode</w:t>
      </w:r>
      <w:r w:rsidR="00A1748C">
        <w:rPr>
          <w:rFonts w:hint="eastAsia"/>
        </w:rPr>
        <w:t>信息</w:t>
      </w:r>
      <w:r w:rsidR="00A1748C">
        <w:t>到缓冲区inode</w:t>
      </w:r>
      <w:r w:rsidR="00A1748C">
        <w:rPr>
          <w:rFonts w:hint="eastAsia"/>
        </w:rPr>
        <w:t>_buffer</w:t>
      </w:r>
      <w:r w:rsidR="009D3036">
        <w:rPr>
          <w:rFonts w:hint="eastAsia"/>
        </w:rPr>
        <w:t>，注意inode号是从1开始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F6F80" w14:paraId="035F2281" w14:textId="77777777" w:rsidTr="003F6F80">
        <w:tc>
          <w:tcPr>
            <w:tcW w:w="8296" w:type="dxa"/>
            <w:shd w:val="clear" w:color="auto" w:fill="E7E6E6" w:themeFill="background2"/>
          </w:tcPr>
          <w:p w14:paraId="7BEAC4D6" w14:textId="77777777" w:rsidR="003F6F80" w:rsidRDefault="003F6F80" w:rsidP="003F6F80">
            <w:r>
              <w:t>void read_inode(int inode_num){</w:t>
            </w:r>
          </w:p>
          <w:p w14:paraId="788E4C63" w14:textId="77777777" w:rsidR="003F6F80" w:rsidRDefault="003F6F80" w:rsidP="003F6F80">
            <w:r>
              <w:tab/>
              <w:t>fseek(pf, INODE_TABLE_START+(inode_num-1)*INODE_SIZE, SEEK_SET);</w:t>
            </w:r>
          </w:p>
          <w:p w14:paraId="06155B8B" w14:textId="77777777" w:rsidR="003F6F80" w:rsidRDefault="003F6F80" w:rsidP="003F6F80">
            <w:r>
              <w:tab/>
              <w:t xml:space="preserve">fread(inode_buffer, INODE_SIZE, 1, pf); </w:t>
            </w:r>
          </w:p>
          <w:p w14:paraId="775E9AA2" w14:textId="7C65946C" w:rsidR="003F6F80" w:rsidRDefault="003F6F80" w:rsidP="003F6F80">
            <w:r>
              <w:t>}</w:t>
            </w:r>
          </w:p>
        </w:tc>
      </w:tr>
    </w:tbl>
    <w:p w14:paraId="77F5061E" w14:textId="77777777" w:rsidR="003F6F80" w:rsidRPr="00BA0037" w:rsidRDefault="003F6F80" w:rsidP="003F6F80"/>
    <w:p w14:paraId="4C218D1D" w14:textId="2D303535" w:rsidR="00BA0037" w:rsidRDefault="00BA0037" w:rsidP="00BA0037">
      <w:pPr>
        <w:pStyle w:val="3"/>
        <w:keepNext w:val="0"/>
        <w:keepLines w:val="0"/>
        <w:numPr>
          <w:ilvl w:val="0"/>
          <w:numId w:val="37"/>
        </w:numPr>
        <w:spacing w:line="415" w:lineRule="auto"/>
        <w:rPr>
          <w:sz w:val="24"/>
        </w:rPr>
      </w:pPr>
      <w:r w:rsidRPr="00BA0037">
        <w:rPr>
          <w:sz w:val="24"/>
        </w:rPr>
        <w:t>write_</w:t>
      </w:r>
      <w:proofErr w:type="gramStart"/>
      <w:r w:rsidRPr="00BA0037">
        <w:rPr>
          <w:sz w:val="24"/>
        </w:rPr>
        <w:t>inode(</w:t>
      </w:r>
      <w:proofErr w:type="gramEnd"/>
      <w:r w:rsidRPr="00BA0037">
        <w:rPr>
          <w:sz w:val="24"/>
        </w:rPr>
        <w:t xml:space="preserve">); </w:t>
      </w:r>
    </w:p>
    <w:p w14:paraId="62F03246" w14:textId="12100262" w:rsidR="00BA0037" w:rsidRDefault="00BA0037" w:rsidP="00A1748C">
      <w:pPr>
        <w:ind w:leftChars="400" w:left="840"/>
      </w:pPr>
      <w:r>
        <w:rPr>
          <w:rFonts w:hint="eastAsia"/>
        </w:rPr>
        <w:t>函数原型：</w:t>
      </w:r>
      <w:proofErr w:type="gramStart"/>
      <w:r>
        <w:t>void</w:t>
      </w:r>
      <w:proofErr w:type="gramEnd"/>
      <w:r>
        <w:t xml:space="preserve"> </w:t>
      </w:r>
      <w:r w:rsidR="00A1748C" w:rsidRPr="00A1748C">
        <w:t xml:space="preserve">write_inode </w:t>
      </w:r>
      <w:r>
        <w:t>(</w:t>
      </w:r>
      <w:r w:rsidR="00A1748C">
        <w:rPr>
          <w:rFonts w:hint="eastAsia"/>
        </w:rPr>
        <w:t>int</w:t>
      </w:r>
      <w:r w:rsidR="00A1748C">
        <w:t xml:space="preserve"> inode</w:t>
      </w:r>
      <w:r w:rsidR="00A1748C">
        <w:rPr>
          <w:rFonts w:hint="eastAsia"/>
        </w:rPr>
        <w:t>_num</w:t>
      </w:r>
      <w:r>
        <w:t>)</w:t>
      </w:r>
    </w:p>
    <w:p w14:paraId="43FD6325" w14:textId="7A9AE5E7" w:rsidR="00BA0037" w:rsidRDefault="00BA0037" w:rsidP="00A1748C">
      <w:pPr>
        <w:ind w:leftChars="400" w:left="840"/>
      </w:pPr>
      <w:r>
        <w:rPr>
          <w:rFonts w:hint="eastAsia"/>
        </w:rPr>
        <w:t>函数功能：</w:t>
      </w:r>
      <w:r w:rsidR="00A1748C">
        <w:t>inode</w:t>
      </w:r>
      <w:r w:rsidR="00A1748C">
        <w:rPr>
          <w:rFonts w:hint="eastAsia"/>
        </w:rPr>
        <w:t>_num为该文件的inode号，将inode_buffer中的内容写入磁盘中该inode的存储位置</w:t>
      </w:r>
      <w:r w:rsidR="009D3036">
        <w:rPr>
          <w:rFonts w:hint="eastAsia"/>
        </w:rPr>
        <w:t>，注意inode号是从1开始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F6F80" w14:paraId="229EBC19" w14:textId="77777777" w:rsidTr="003F6F80">
        <w:tc>
          <w:tcPr>
            <w:tcW w:w="8296" w:type="dxa"/>
            <w:shd w:val="clear" w:color="auto" w:fill="E7E6E6" w:themeFill="background2"/>
          </w:tcPr>
          <w:p w14:paraId="1592BEE9" w14:textId="77777777" w:rsidR="003F6F80" w:rsidRDefault="003F6F80" w:rsidP="003F6F80">
            <w:r>
              <w:t>void write_inode(int inode_num){</w:t>
            </w:r>
          </w:p>
          <w:p w14:paraId="39B2A120" w14:textId="77777777" w:rsidR="003F6F80" w:rsidRDefault="003F6F80" w:rsidP="003F6F80">
            <w:r>
              <w:tab/>
              <w:t>fseek(pf, INODE_TABLE_START+(inode_num-1)*INODE_SIZE, SEEK_SET);</w:t>
            </w:r>
          </w:p>
          <w:p w14:paraId="14DC101C" w14:textId="77777777" w:rsidR="003F6F80" w:rsidRDefault="003F6F80" w:rsidP="003F6F80">
            <w:r>
              <w:tab/>
              <w:t xml:space="preserve">fwrite(inode_buffer, INODE_SIZE, 1, pf); </w:t>
            </w:r>
          </w:p>
          <w:p w14:paraId="5962C096" w14:textId="77777777" w:rsidR="003F6F80" w:rsidRDefault="003F6F80" w:rsidP="003F6F80">
            <w:r>
              <w:tab/>
              <w:t>fflush(pf);</w:t>
            </w:r>
          </w:p>
          <w:p w14:paraId="488B49E5" w14:textId="3C832018" w:rsidR="003F6F80" w:rsidRDefault="003F6F80" w:rsidP="003F6F80">
            <w:r>
              <w:t>}</w:t>
            </w:r>
          </w:p>
        </w:tc>
      </w:tr>
    </w:tbl>
    <w:p w14:paraId="5D7ADB18" w14:textId="77777777" w:rsidR="003F6F80" w:rsidRPr="00BA0037" w:rsidRDefault="003F6F80" w:rsidP="003F6F80"/>
    <w:p w14:paraId="3E2F66BB" w14:textId="3942EF46" w:rsidR="00BA0037" w:rsidRDefault="00BA0037" w:rsidP="00BA0037">
      <w:pPr>
        <w:pStyle w:val="3"/>
        <w:keepNext w:val="0"/>
        <w:keepLines w:val="0"/>
        <w:numPr>
          <w:ilvl w:val="0"/>
          <w:numId w:val="37"/>
        </w:numPr>
        <w:spacing w:line="415" w:lineRule="auto"/>
        <w:rPr>
          <w:sz w:val="24"/>
        </w:rPr>
      </w:pPr>
      <w:r w:rsidRPr="00BA0037">
        <w:rPr>
          <w:sz w:val="24"/>
        </w:rPr>
        <w:t>read_</w:t>
      </w:r>
      <w:proofErr w:type="gramStart"/>
      <w:r w:rsidRPr="00BA0037">
        <w:rPr>
          <w:sz w:val="24"/>
        </w:rPr>
        <w:t>block(</w:t>
      </w:r>
      <w:proofErr w:type="gramEnd"/>
      <w:r w:rsidRPr="00BA0037">
        <w:rPr>
          <w:sz w:val="24"/>
        </w:rPr>
        <w:t>);</w:t>
      </w:r>
    </w:p>
    <w:p w14:paraId="01FD2143" w14:textId="22522E15" w:rsidR="00BA0037" w:rsidRDefault="00BA0037" w:rsidP="00A1748C">
      <w:pPr>
        <w:ind w:leftChars="400" w:left="840"/>
      </w:pPr>
      <w:r>
        <w:rPr>
          <w:rFonts w:hint="eastAsia"/>
        </w:rPr>
        <w:t>函数原型：</w:t>
      </w:r>
      <w:proofErr w:type="gramStart"/>
      <w:r w:rsidR="00A1748C">
        <w:t>void</w:t>
      </w:r>
      <w:proofErr w:type="gramEnd"/>
      <w:r w:rsidR="00A1748C">
        <w:t xml:space="preserve"> read</w:t>
      </w:r>
      <w:r>
        <w:t>_block(</w:t>
      </w:r>
      <w:r w:rsidR="00A1748C">
        <w:rPr>
          <w:rFonts w:hint="eastAsia"/>
        </w:rPr>
        <w:t>int</w:t>
      </w:r>
      <w:r w:rsidR="00A1748C">
        <w:t xml:space="preserve"> </w:t>
      </w:r>
      <w:r w:rsidR="00A1748C">
        <w:rPr>
          <w:rFonts w:hint="eastAsia"/>
        </w:rPr>
        <w:t>block</w:t>
      </w:r>
      <w:r w:rsidR="00952924">
        <w:rPr>
          <w:rFonts w:hint="eastAsia"/>
        </w:rPr>
        <w:t>_num</w:t>
      </w:r>
      <w:r>
        <w:t>)</w:t>
      </w:r>
    </w:p>
    <w:p w14:paraId="0395F159" w14:textId="0D731E40" w:rsidR="00BA0037" w:rsidRDefault="00BA0037" w:rsidP="00A1748C">
      <w:pPr>
        <w:ind w:leftChars="400" w:left="840"/>
      </w:pPr>
      <w:r>
        <w:rPr>
          <w:rFonts w:hint="eastAsia"/>
        </w:rPr>
        <w:t>函数功能：</w:t>
      </w:r>
      <w:r w:rsidR="00952924">
        <w:rPr>
          <w:rFonts w:hint="eastAsia"/>
        </w:rPr>
        <w:t>block_num</w:t>
      </w:r>
      <w:r w:rsidR="00A1748C">
        <w:rPr>
          <w:rFonts w:hint="eastAsia"/>
        </w:rPr>
        <w:t>为block号，</w:t>
      </w:r>
      <w:r>
        <w:rPr>
          <w:rFonts w:hint="eastAsia"/>
        </w:rPr>
        <w:t>从磁盘中读出</w:t>
      </w:r>
      <w:r w:rsidR="00952924">
        <w:rPr>
          <w:rFonts w:hint="eastAsia"/>
        </w:rPr>
        <w:t>Data</w:t>
      </w:r>
      <w:r w:rsidR="00952924">
        <w:t xml:space="preserve"> B</w:t>
      </w:r>
      <w:r w:rsidR="00952924">
        <w:rPr>
          <w:rFonts w:hint="eastAsia"/>
        </w:rPr>
        <w:t>lock中</w:t>
      </w:r>
      <w:r w:rsidR="00A1748C">
        <w:rPr>
          <w:rFonts w:hint="eastAsia"/>
        </w:rPr>
        <w:t>block号里保存的内容</w:t>
      </w:r>
      <w:r>
        <w:t>到缓冲区</w:t>
      </w:r>
      <w:r w:rsidR="00A1748C">
        <w:rPr>
          <w:rFonts w:hint="eastAsia"/>
        </w:rPr>
        <w:t>block_buffer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F6F80" w14:paraId="529432BA" w14:textId="77777777" w:rsidTr="003F6F80">
        <w:tc>
          <w:tcPr>
            <w:tcW w:w="8296" w:type="dxa"/>
            <w:shd w:val="clear" w:color="auto" w:fill="E7E6E6" w:themeFill="background2"/>
          </w:tcPr>
          <w:p w14:paraId="3B88C704" w14:textId="77777777" w:rsidR="003F6F80" w:rsidRDefault="003F6F80" w:rsidP="003F6F80">
            <w:r>
              <w:t>void read_block(int block_num){</w:t>
            </w:r>
          </w:p>
          <w:p w14:paraId="0947B8E7" w14:textId="77777777" w:rsidR="003F6F80" w:rsidRDefault="003F6F80" w:rsidP="003F6F80">
            <w:r>
              <w:tab/>
              <w:t>fseek(pf, DATA_BLOCK_START+block_num*BLOCK_SIZE, SEEK_SET);</w:t>
            </w:r>
          </w:p>
          <w:p w14:paraId="1F8D1E3B" w14:textId="77777777" w:rsidR="003F6F80" w:rsidRDefault="003F6F80" w:rsidP="003F6F80">
            <w:r>
              <w:tab/>
              <w:t xml:space="preserve">fread(block_buffer, BLOCK_SIZE, 1, pf); </w:t>
            </w:r>
          </w:p>
          <w:p w14:paraId="23822362" w14:textId="03CD8CA3" w:rsidR="003F6F80" w:rsidRDefault="003F6F80" w:rsidP="003F6F80">
            <w:r>
              <w:t>}</w:t>
            </w:r>
          </w:p>
        </w:tc>
      </w:tr>
    </w:tbl>
    <w:p w14:paraId="145C3573" w14:textId="77777777" w:rsidR="003F6F80" w:rsidRPr="00BA0037" w:rsidRDefault="003F6F80" w:rsidP="003F6F80"/>
    <w:p w14:paraId="72E81606" w14:textId="5CCCAB30" w:rsidR="00BA0037" w:rsidRDefault="00952924" w:rsidP="00BA0037">
      <w:pPr>
        <w:pStyle w:val="3"/>
        <w:keepNext w:val="0"/>
        <w:keepLines w:val="0"/>
        <w:numPr>
          <w:ilvl w:val="0"/>
          <w:numId w:val="37"/>
        </w:numPr>
        <w:spacing w:line="415" w:lineRule="auto"/>
        <w:rPr>
          <w:sz w:val="24"/>
        </w:rPr>
      </w:pPr>
      <w:r>
        <w:rPr>
          <w:sz w:val="24"/>
        </w:rPr>
        <w:t>write_</w:t>
      </w:r>
      <w:proofErr w:type="gramStart"/>
      <w:r>
        <w:rPr>
          <w:sz w:val="24"/>
        </w:rPr>
        <w:t>block(</w:t>
      </w:r>
      <w:proofErr w:type="gramEnd"/>
      <w:r>
        <w:rPr>
          <w:sz w:val="24"/>
        </w:rPr>
        <w:t xml:space="preserve">); </w:t>
      </w:r>
      <w:r w:rsidR="00BA0037" w:rsidRPr="00BA0037">
        <w:rPr>
          <w:sz w:val="24"/>
        </w:rPr>
        <w:t xml:space="preserve"> </w:t>
      </w:r>
    </w:p>
    <w:p w14:paraId="4E4F188E" w14:textId="0819E04F" w:rsidR="00BA0037" w:rsidRDefault="00BA0037" w:rsidP="00952924">
      <w:pPr>
        <w:ind w:leftChars="400" w:left="840"/>
      </w:pPr>
      <w:r>
        <w:rPr>
          <w:rFonts w:hint="eastAsia"/>
        </w:rPr>
        <w:t>函数原型：</w:t>
      </w:r>
      <w:proofErr w:type="gramStart"/>
      <w:r>
        <w:t>void</w:t>
      </w:r>
      <w:proofErr w:type="gramEnd"/>
      <w:r>
        <w:t xml:space="preserve"> </w:t>
      </w:r>
      <w:r w:rsidR="00952924" w:rsidRPr="00952924">
        <w:t>write_block</w:t>
      </w:r>
      <w:r>
        <w:t>(</w:t>
      </w:r>
      <w:r w:rsidR="00952924">
        <w:rPr>
          <w:rFonts w:hint="eastAsia"/>
        </w:rPr>
        <w:t>int</w:t>
      </w:r>
      <w:r w:rsidR="00952924">
        <w:t xml:space="preserve"> </w:t>
      </w:r>
      <w:r w:rsidR="00952924">
        <w:rPr>
          <w:rFonts w:hint="eastAsia"/>
        </w:rPr>
        <w:t>block_num</w:t>
      </w:r>
      <w:r>
        <w:t>)</w:t>
      </w:r>
    </w:p>
    <w:p w14:paraId="6E158C59" w14:textId="7F98FC76" w:rsidR="00BA0037" w:rsidRDefault="00BA0037" w:rsidP="00952924">
      <w:pPr>
        <w:ind w:leftChars="400" w:left="840"/>
      </w:pPr>
      <w:r>
        <w:rPr>
          <w:rFonts w:hint="eastAsia"/>
        </w:rPr>
        <w:t>函数功能：</w:t>
      </w:r>
      <w:r w:rsidR="00952924">
        <w:rPr>
          <w:rFonts w:hint="eastAsia"/>
        </w:rPr>
        <w:t>block_num为block号，将缓冲区block_buffer的内容写入指定的block块中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F6F80" w14:paraId="3CFE1681" w14:textId="77777777" w:rsidTr="003F6F80">
        <w:tc>
          <w:tcPr>
            <w:tcW w:w="8296" w:type="dxa"/>
            <w:shd w:val="clear" w:color="auto" w:fill="E7E6E6" w:themeFill="background2"/>
          </w:tcPr>
          <w:p w14:paraId="4A3987ED" w14:textId="77777777" w:rsidR="003F6F80" w:rsidRDefault="003F6F80" w:rsidP="003F6F80">
            <w:r>
              <w:t>void write_block(int block_num){</w:t>
            </w:r>
          </w:p>
          <w:p w14:paraId="1C205F59" w14:textId="77777777" w:rsidR="003F6F80" w:rsidRDefault="003F6F80" w:rsidP="003F6F80">
            <w:r>
              <w:tab/>
              <w:t>fseek(pf, DATA_BLOCK_START+block_num*BLOCK_SIZE, SEEK_SET);</w:t>
            </w:r>
          </w:p>
          <w:p w14:paraId="20F6A16A" w14:textId="77777777" w:rsidR="003F6F80" w:rsidRDefault="003F6F80" w:rsidP="003F6F80">
            <w:r>
              <w:tab/>
              <w:t xml:space="preserve">fwrite(block_buffer, BLOCK_SIZE, 1, pf); </w:t>
            </w:r>
          </w:p>
          <w:p w14:paraId="309B2F4F" w14:textId="77777777" w:rsidR="003F6F80" w:rsidRDefault="003F6F80" w:rsidP="003F6F80">
            <w:r>
              <w:lastRenderedPageBreak/>
              <w:tab/>
              <w:t>fflush(pf);</w:t>
            </w:r>
          </w:p>
          <w:p w14:paraId="202EC311" w14:textId="4C72AE55" w:rsidR="003F6F80" w:rsidRDefault="003F6F80" w:rsidP="003F6F80">
            <w:r>
              <w:t>}</w:t>
            </w:r>
          </w:p>
        </w:tc>
      </w:tr>
    </w:tbl>
    <w:p w14:paraId="2B1A445D" w14:textId="77777777" w:rsidR="003F6F80" w:rsidRPr="00BA0037" w:rsidRDefault="003F6F80" w:rsidP="003F6F80"/>
    <w:p w14:paraId="446BE72B" w14:textId="24FF643E" w:rsidR="003F6F80" w:rsidRPr="003F6F80" w:rsidRDefault="00952924" w:rsidP="003F6F80">
      <w:pPr>
        <w:pStyle w:val="3"/>
        <w:keepNext w:val="0"/>
        <w:keepLines w:val="0"/>
        <w:numPr>
          <w:ilvl w:val="0"/>
          <w:numId w:val="37"/>
        </w:numPr>
        <w:spacing w:line="415" w:lineRule="auto"/>
        <w:rPr>
          <w:sz w:val="24"/>
        </w:rPr>
      </w:pPr>
      <w:r>
        <w:rPr>
          <w:sz w:val="24"/>
        </w:rPr>
        <w:t>read_</w:t>
      </w:r>
      <w:proofErr w:type="gramStart"/>
      <w:r>
        <w:rPr>
          <w:sz w:val="24"/>
        </w:rPr>
        <w:t>dir(</w:t>
      </w:r>
      <w:proofErr w:type="gramEnd"/>
      <w:r>
        <w:rPr>
          <w:sz w:val="24"/>
        </w:rPr>
        <w:t xml:space="preserve">); </w:t>
      </w:r>
      <w:r w:rsidR="00BA0037" w:rsidRPr="00BA0037">
        <w:rPr>
          <w:sz w:val="24"/>
        </w:rPr>
        <w:t xml:space="preserve"> </w:t>
      </w:r>
    </w:p>
    <w:p w14:paraId="792E98EF" w14:textId="1758CC1B" w:rsidR="00BA0037" w:rsidRDefault="00BA0037" w:rsidP="00952924">
      <w:pPr>
        <w:ind w:leftChars="400" w:left="840"/>
      </w:pPr>
      <w:r>
        <w:rPr>
          <w:rFonts w:hint="eastAsia"/>
        </w:rPr>
        <w:t>函数原型：</w:t>
      </w:r>
      <w:proofErr w:type="gramStart"/>
      <w:r>
        <w:t>void</w:t>
      </w:r>
      <w:proofErr w:type="gramEnd"/>
      <w:r>
        <w:t xml:space="preserve"> </w:t>
      </w:r>
      <w:r w:rsidR="00952924" w:rsidRPr="00952924">
        <w:t>read_dir</w:t>
      </w:r>
      <w:r>
        <w:t>(</w:t>
      </w:r>
      <w:r w:rsidR="00952924">
        <w:rPr>
          <w:rFonts w:hint="eastAsia"/>
        </w:rPr>
        <w:t>int</w:t>
      </w:r>
      <w:r w:rsidR="00952924">
        <w:t xml:space="preserve"> block_num</w:t>
      </w:r>
      <w:r>
        <w:t>)</w:t>
      </w:r>
    </w:p>
    <w:p w14:paraId="391F7FF5" w14:textId="74B5584A" w:rsidR="00BA0037" w:rsidRDefault="00BA0037" w:rsidP="00952924">
      <w:pPr>
        <w:ind w:leftChars="400" w:left="840"/>
      </w:pPr>
      <w:r>
        <w:rPr>
          <w:rFonts w:hint="eastAsia"/>
        </w:rPr>
        <w:t>函数功能：</w:t>
      </w:r>
      <w:r w:rsidR="00952924">
        <w:t>block_num</w:t>
      </w:r>
      <w:r w:rsidR="00952924">
        <w:rPr>
          <w:rFonts w:hint="eastAsia"/>
        </w:rPr>
        <w:t>为block号，目录的inode信息中</w:t>
      </w:r>
      <w:r w:rsidR="00952924" w:rsidRPr="00952924">
        <w:t>i_block</w:t>
      </w:r>
      <w:r w:rsidR="00952924">
        <w:rPr>
          <w:rFonts w:hint="eastAsia"/>
        </w:rPr>
        <w:t>[</w:t>
      </w:r>
      <w:r w:rsidR="00952924">
        <w:t>8</w:t>
      </w:r>
      <w:r w:rsidR="00952924">
        <w:rPr>
          <w:rFonts w:hint="eastAsia"/>
        </w:rPr>
        <w:t>]存放着对应的8个block块号，</w:t>
      </w:r>
      <w:proofErr w:type="gramStart"/>
      <w:r w:rsidR="00952924">
        <w:rPr>
          <w:rFonts w:hint="eastAsia"/>
        </w:rPr>
        <w:t>每个块号存放</w:t>
      </w:r>
      <w:proofErr w:type="gramEnd"/>
      <w:r w:rsidR="00952924">
        <w:rPr>
          <w:rFonts w:hint="eastAsia"/>
        </w:rPr>
        <w:t>着64个</w:t>
      </w:r>
      <w:r w:rsidR="00952924">
        <w:t>dir_entr</w:t>
      </w:r>
      <w:r w:rsidR="00952924">
        <w:rPr>
          <w:rFonts w:hint="eastAsia"/>
        </w:rPr>
        <w:t>y目录项信息，此函数就是讲这个64个目录项信息读到缓冲区dir[</w:t>
      </w:r>
      <w:r w:rsidR="00952924">
        <w:t>64</w:t>
      </w:r>
      <w:r w:rsidR="00952924">
        <w:rPr>
          <w:rFonts w:hint="eastAsia"/>
        </w:rPr>
        <w:t>]这个结构体数组当中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F6F80" w14:paraId="16E72124" w14:textId="77777777" w:rsidTr="003F6F80">
        <w:tc>
          <w:tcPr>
            <w:tcW w:w="8296" w:type="dxa"/>
            <w:shd w:val="clear" w:color="auto" w:fill="E7E6E6" w:themeFill="background2"/>
          </w:tcPr>
          <w:p w14:paraId="22FF1732" w14:textId="77777777" w:rsidR="003F6F80" w:rsidRDefault="003F6F80" w:rsidP="003F6F80">
            <w:r>
              <w:t>void read_dir(int block_num){</w:t>
            </w:r>
          </w:p>
          <w:p w14:paraId="2F29940F" w14:textId="77777777" w:rsidR="003F6F80" w:rsidRDefault="003F6F80" w:rsidP="003F6F80">
            <w:r>
              <w:tab/>
              <w:t>fseek(pf, DATA_BLOCK_START+block_num*BLOCK_SIZE, SEEK_SET);</w:t>
            </w:r>
          </w:p>
          <w:p w14:paraId="6921D472" w14:textId="77777777" w:rsidR="003F6F80" w:rsidRDefault="003F6F80" w:rsidP="003F6F80">
            <w:r>
              <w:tab/>
              <w:t xml:space="preserve">fread(dir, BLOCK_SIZE, 1, pf); </w:t>
            </w:r>
          </w:p>
          <w:p w14:paraId="763CD5E8" w14:textId="51E000D0" w:rsidR="003F6F80" w:rsidRDefault="003F6F80" w:rsidP="003F6F80">
            <w:r>
              <w:t>}</w:t>
            </w:r>
          </w:p>
        </w:tc>
      </w:tr>
    </w:tbl>
    <w:p w14:paraId="6C0910CE" w14:textId="77777777" w:rsidR="003F6F80" w:rsidRPr="00952924" w:rsidRDefault="003F6F80" w:rsidP="003F6F80"/>
    <w:p w14:paraId="149E686D" w14:textId="689829A1" w:rsidR="00BA0037" w:rsidRDefault="00952924" w:rsidP="00BA0037">
      <w:pPr>
        <w:pStyle w:val="3"/>
        <w:keepNext w:val="0"/>
        <w:keepLines w:val="0"/>
        <w:numPr>
          <w:ilvl w:val="0"/>
          <w:numId w:val="37"/>
        </w:numPr>
        <w:spacing w:line="415" w:lineRule="auto"/>
        <w:rPr>
          <w:sz w:val="24"/>
        </w:rPr>
      </w:pPr>
      <w:r>
        <w:rPr>
          <w:sz w:val="24"/>
        </w:rPr>
        <w:t>write_</w:t>
      </w:r>
      <w:proofErr w:type="gramStart"/>
      <w:r>
        <w:rPr>
          <w:sz w:val="24"/>
        </w:rPr>
        <w:t>dir(</w:t>
      </w:r>
      <w:proofErr w:type="gramEnd"/>
      <w:r w:rsidR="00BA0037" w:rsidRPr="00BA0037">
        <w:rPr>
          <w:sz w:val="24"/>
        </w:rPr>
        <w:t xml:space="preserve">); </w:t>
      </w:r>
    </w:p>
    <w:p w14:paraId="7BDC3A89" w14:textId="12915420" w:rsidR="00BA0037" w:rsidRDefault="00BA0037" w:rsidP="00952924">
      <w:pPr>
        <w:ind w:leftChars="400" w:left="840"/>
      </w:pPr>
      <w:r>
        <w:rPr>
          <w:rFonts w:hint="eastAsia"/>
        </w:rPr>
        <w:t>函数原型：</w:t>
      </w:r>
      <w:proofErr w:type="gramStart"/>
      <w:r w:rsidR="00952924">
        <w:t>void</w:t>
      </w:r>
      <w:proofErr w:type="gramEnd"/>
      <w:r w:rsidR="00952924">
        <w:t xml:space="preserve"> </w:t>
      </w:r>
      <w:r w:rsidR="00952924">
        <w:rPr>
          <w:rFonts w:hint="eastAsia"/>
        </w:rPr>
        <w:t>write</w:t>
      </w:r>
      <w:r w:rsidR="00952924" w:rsidRPr="00952924">
        <w:t>_dir</w:t>
      </w:r>
      <w:r w:rsidR="00952924">
        <w:t>(</w:t>
      </w:r>
      <w:r w:rsidR="00952924">
        <w:rPr>
          <w:rFonts w:hint="eastAsia"/>
        </w:rPr>
        <w:t>int</w:t>
      </w:r>
      <w:r w:rsidR="00952924">
        <w:t xml:space="preserve"> block_num)</w:t>
      </w:r>
    </w:p>
    <w:p w14:paraId="614F7358" w14:textId="198C1EE1" w:rsidR="00BA0037" w:rsidRDefault="00BA0037" w:rsidP="00952924">
      <w:pPr>
        <w:ind w:leftChars="400" w:left="840"/>
      </w:pPr>
      <w:r>
        <w:rPr>
          <w:rFonts w:hint="eastAsia"/>
        </w:rPr>
        <w:t>函数功能：</w:t>
      </w:r>
      <w:r w:rsidR="00952924">
        <w:rPr>
          <w:rFonts w:hint="eastAsia"/>
        </w:rPr>
        <w:t>bl</w:t>
      </w:r>
      <w:r w:rsidR="00952924">
        <w:t>ock_num</w:t>
      </w:r>
      <w:r w:rsidR="00952924">
        <w:rPr>
          <w:rFonts w:hint="eastAsia"/>
        </w:rPr>
        <w:t>为block块号，将缓冲区dir</w:t>
      </w:r>
      <w:r w:rsidR="00952924">
        <w:t>[64]</w:t>
      </w:r>
      <w:r w:rsidR="00952924">
        <w:rPr>
          <w:rFonts w:hint="eastAsia"/>
        </w:rPr>
        <w:t>这个结构体数组的信息写入到执行的block数据块中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F6F80" w14:paraId="58D94576" w14:textId="77777777" w:rsidTr="003F6F80">
        <w:tc>
          <w:tcPr>
            <w:tcW w:w="8296" w:type="dxa"/>
            <w:shd w:val="clear" w:color="auto" w:fill="E7E6E6" w:themeFill="background2"/>
          </w:tcPr>
          <w:p w14:paraId="12D82EAC" w14:textId="77777777" w:rsidR="003F6F80" w:rsidRDefault="003F6F80" w:rsidP="003F6F80">
            <w:r>
              <w:t>void write_dir(int block_num){</w:t>
            </w:r>
          </w:p>
          <w:p w14:paraId="0A832BEB" w14:textId="77777777" w:rsidR="003F6F80" w:rsidRDefault="003F6F80" w:rsidP="003F6F80">
            <w:r>
              <w:tab/>
              <w:t>fseek(pf, DATA_BLOCK_START+block_num*BLOCK_SIZE, SEEK_SET);</w:t>
            </w:r>
          </w:p>
          <w:p w14:paraId="65388905" w14:textId="77777777" w:rsidR="003F6F80" w:rsidRDefault="003F6F80" w:rsidP="003F6F80">
            <w:r>
              <w:tab/>
              <w:t>fwrite(dir, BLOCK_SIZE, 1, pf);</w:t>
            </w:r>
          </w:p>
          <w:p w14:paraId="44ED7CED" w14:textId="77777777" w:rsidR="003F6F80" w:rsidRDefault="003F6F80" w:rsidP="003F6F80">
            <w:r>
              <w:tab/>
              <w:t>fflush(pf);</w:t>
            </w:r>
          </w:p>
          <w:p w14:paraId="0B6911B7" w14:textId="65DE7074" w:rsidR="003F6F80" w:rsidRDefault="003F6F80" w:rsidP="003F6F80">
            <w:r>
              <w:t>}</w:t>
            </w:r>
          </w:p>
        </w:tc>
      </w:tr>
    </w:tbl>
    <w:p w14:paraId="2F89661F" w14:textId="77777777" w:rsidR="003F6F80" w:rsidRPr="00BA0037" w:rsidRDefault="003F6F80" w:rsidP="003F6F80"/>
    <w:p w14:paraId="1C18CEFA" w14:textId="7C6F2E34" w:rsidR="00BA0037" w:rsidRDefault="00F96350" w:rsidP="00BA0037">
      <w:pPr>
        <w:pStyle w:val="3"/>
        <w:keepNext w:val="0"/>
        <w:keepLines w:val="0"/>
        <w:numPr>
          <w:ilvl w:val="0"/>
          <w:numId w:val="37"/>
        </w:numPr>
        <w:spacing w:line="415" w:lineRule="auto"/>
        <w:rPr>
          <w:sz w:val="24"/>
        </w:rPr>
      </w:pPr>
      <w:r>
        <w:rPr>
          <w:sz w:val="24"/>
        </w:rPr>
        <w:t>get_free_</w:t>
      </w:r>
      <w:proofErr w:type="gramStart"/>
      <w:r>
        <w:rPr>
          <w:sz w:val="24"/>
        </w:rPr>
        <w:t>block(</w:t>
      </w:r>
      <w:proofErr w:type="gramEnd"/>
      <w:r>
        <w:rPr>
          <w:sz w:val="24"/>
        </w:rPr>
        <w:t xml:space="preserve">); </w:t>
      </w:r>
    </w:p>
    <w:p w14:paraId="43B54F7E" w14:textId="369BE856" w:rsidR="00BA0037" w:rsidRDefault="00BA0037" w:rsidP="00F96350">
      <w:pPr>
        <w:ind w:leftChars="400" w:left="840"/>
      </w:pPr>
      <w:r>
        <w:rPr>
          <w:rFonts w:hint="eastAsia"/>
        </w:rPr>
        <w:t>函数原型：</w:t>
      </w:r>
      <w:proofErr w:type="gramStart"/>
      <w:r w:rsidR="00F96350" w:rsidRPr="00F96350">
        <w:t>unsigned</w:t>
      </w:r>
      <w:proofErr w:type="gramEnd"/>
      <w:r w:rsidR="00F96350" w:rsidRPr="00F96350">
        <w:t xml:space="preserve"> int get_free_block(void)</w:t>
      </w:r>
    </w:p>
    <w:p w14:paraId="5B8AFC5F" w14:textId="2B1FE5A9" w:rsidR="00BA0037" w:rsidRDefault="00BA0037" w:rsidP="00F96350">
      <w:pPr>
        <w:ind w:leftChars="400" w:left="840"/>
      </w:pPr>
      <w:r>
        <w:rPr>
          <w:rFonts w:hint="eastAsia"/>
        </w:rPr>
        <w:t>函数功能：</w:t>
      </w:r>
      <w:r w:rsidR="00F96350">
        <w:rPr>
          <w:rFonts w:hint="eastAsia"/>
        </w:rPr>
        <w:t>返回一个Data</w:t>
      </w:r>
      <w:r w:rsidR="00F96350">
        <w:t xml:space="preserve"> B</w:t>
      </w:r>
      <w:r w:rsidR="00F96350">
        <w:rPr>
          <w:rFonts w:hint="eastAsia"/>
        </w:rPr>
        <w:t>lock中空闲的block号码，从Block</w:t>
      </w:r>
      <w:r w:rsidR="00F96350">
        <w:t xml:space="preserve"> B</w:t>
      </w:r>
      <w:r w:rsidR="00F96350">
        <w:rPr>
          <w:rFonts w:hint="eastAsia"/>
        </w:rPr>
        <w:t>itmap寻找</w:t>
      </w:r>
    </w:p>
    <w:p w14:paraId="01BA5360" w14:textId="7384F79D" w:rsidR="005C0FD0" w:rsidRDefault="005C0FD0" w:rsidP="00F96350">
      <w:pPr>
        <w:ind w:leftChars="400" w:left="840"/>
      </w:pPr>
      <w:r>
        <w:rPr>
          <w:rFonts w:hint="eastAsia"/>
        </w:rPr>
        <w:t>函数说明：</w:t>
      </w:r>
      <w:r w:rsidR="007E7C88">
        <w:rPr>
          <w:rFonts w:hint="eastAsia"/>
        </w:rPr>
        <w:t>流程图如下</w:t>
      </w:r>
    </w:p>
    <w:p w14:paraId="4F1C3E31" w14:textId="45A255D7" w:rsidR="007E7C88" w:rsidRDefault="004E3C00" w:rsidP="007E7C88">
      <w:pPr>
        <w:ind w:leftChars="400" w:left="840"/>
        <w:jc w:val="center"/>
      </w:pPr>
      <w:r w:rsidRPr="004E3C00">
        <w:rPr>
          <w:noProof/>
        </w:rPr>
        <w:lastRenderedPageBreak/>
        <w:drawing>
          <wp:inline distT="0" distB="0" distL="0" distR="0" wp14:anchorId="28855022" wp14:editId="78BEAA90">
            <wp:extent cx="2638425" cy="5429250"/>
            <wp:effectExtent l="0" t="0" r="9525" b="0"/>
            <wp:docPr id="13" name="图片 13" descr="C:\Users\丶Sking\Desktop\数据结构课程设计\图\系统函数\get_free_bloc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丶Sking\Desktop\数据结构课程设计\图\系统函数\get_free_block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8425" cy="542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F6F80" w14:paraId="1BA3EC19" w14:textId="77777777" w:rsidTr="005C0FD0">
        <w:tc>
          <w:tcPr>
            <w:tcW w:w="8296" w:type="dxa"/>
            <w:shd w:val="clear" w:color="auto" w:fill="E7E6E6" w:themeFill="background2"/>
          </w:tcPr>
          <w:p w14:paraId="23EB18F9" w14:textId="77777777" w:rsidR="005C0FD0" w:rsidRDefault="005C0FD0" w:rsidP="005C0FD0">
            <w:r>
              <w:t>unsigned int get_free_block(void){</w:t>
            </w:r>
          </w:p>
          <w:p w14:paraId="0D29BD6F" w14:textId="77777777" w:rsidR="005C0FD0" w:rsidRDefault="005C0FD0" w:rsidP="005C0FD0"/>
          <w:p w14:paraId="15550EEA" w14:textId="77777777" w:rsidR="005C0FD0" w:rsidRDefault="005C0FD0" w:rsidP="005C0FD0">
            <w:r>
              <w:tab/>
              <w:t xml:space="preserve">unsigned int temp_block_bit = last_block_bit;  //记录上一次分配的block号 </w:t>
            </w:r>
          </w:p>
          <w:p w14:paraId="7B29D456" w14:textId="77777777" w:rsidR="005C0FD0" w:rsidRDefault="005C0FD0" w:rsidP="005C0FD0">
            <w:r>
              <w:tab/>
              <w:t xml:space="preserve">unsigned int temp = temp_block_bit/8;  //8bit = 1char </w:t>
            </w:r>
          </w:p>
          <w:p w14:paraId="0EC3E354" w14:textId="77777777" w:rsidR="005C0FD0" w:rsidRDefault="005C0FD0" w:rsidP="005C0FD0">
            <w:r>
              <w:tab/>
              <w:t>char flag = 0;</w:t>
            </w:r>
          </w:p>
          <w:p w14:paraId="0BF4B934" w14:textId="77777777" w:rsidR="005C0FD0" w:rsidRDefault="005C0FD0" w:rsidP="005C0FD0">
            <w:r>
              <w:tab/>
              <w:t>unsigned char con = 128;</w:t>
            </w:r>
          </w:p>
          <w:p w14:paraId="4671AF65" w14:textId="77777777" w:rsidR="005C0FD0" w:rsidRDefault="005C0FD0" w:rsidP="005C0FD0">
            <w:r>
              <w:tab/>
              <w:t>read_block_group_desc();</w:t>
            </w:r>
          </w:p>
          <w:p w14:paraId="126295AD" w14:textId="77777777" w:rsidR="005C0FD0" w:rsidRDefault="005C0FD0" w:rsidP="005C0FD0">
            <w:r>
              <w:tab/>
            </w:r>
          </w:p>
          <w:p w14:paraId="6B14DB79" w14:textId="77777777" w:rsidR="005C0FD0" w:rsidRDefault="005C0FD0" w:rsidP="005C0FD0">
            <w:r>
              <w:tab/>
              <w:t xml:space="preserve">//如果没有剩余block直接跳出 </w:t>
            </w:r>
          </w:p>
          <w:p w14:paraId="1A3491B1" w14:textId="77777777" w:rsidR="005C0FD0" w:rsidRDefault="005C0FD0" w:rsidP="005C0FD0">
            <w:r>
              <w:tab/>
              <w:t>if(block_group_desc_buffer-&gt;bgd_free_block_count==0){</w:t>
            </w:r>
          </w:p>
          <w:p w14:paraId="6DC5F9F5" w14:textId="77777777" w:rsidR="005C0FD0" w:rsidRDefault="005C0FD0" w:rsidP="005C0FD0">
            <w:r>
              <w:tab/>
            </w:r>
            <w:r>
              <w:tab/>
              <w:t>printf("there is no free block.\n");</w:t>
            </w:r>
          </w:p>
          <w:p w14:paraId="5F1310DB" w14:textId="1F2EF001" w:rsidR="005C0FD0" w:rsidRDefault="005C0FD0" w:rsidP="005C0FD0">
            <w:r>
              <w:tab/>
            </w:r>
            <w:r>
              <w:tab/>
              <w:t>return</w:t>
            </w:r>
            <w:r w:rsidR="004E3C00">
              <w:t xml:space="preserve"> </w:t>
            </w:r>
            <w:r w:rsidR="004E3C00">
              <w:rPr>
                <w:rFonts w:hint="eastAsia"/>
              </w:rPr>
              <w:t>-</w:t>
            </w:r>
            <w:r w:rsidR="004E3C00">
              <w:t>1</w:t>
            </w:r>
            <w:r>
              <w:t xml:space="preserve">; </w:t>
            </w:r>
          </w:p>
          <w:p w14:paraId="797A8E47" w14:textId="77777777" w:rsidR="005C0FD0" w:rsidRDefault="005C0FD0" w:rsidP="005C0FD0">
            <w:r>
              <w:tab/>
              <w:t>}</w:t>
            </w:r>
          </w:p>
          <w:p w14:paraId="6DB12922" w14:textId="77777777" w:rsidR="005C0FD0" w:rsidRDefault="005C0FD0" w:rsidP="005C0FD0">
            <w:r>
              <w:tab/>
            </w:r>
          </w:p>
          <w:p w14:paraId="4083FA8F" w14:textId="77777777" w:rsidR="005C0FD0" w:rsidRDefault="005C0FD0" w:rsidP="005C0FD0">
            <w:r>
              <w:tab/>
              <w:t xml:space="preserve">//将block bitmap读出到  block_bitmap_buffer[] </w:t>
            </w:r>
          </w:p>
          <w:p w14:paraId="22300782" w14:textId="77777777" w:rsidR="005C0FD0" w:rsidRDefault="005C0FD0" w:rsidP="005C0FD0">
            <w:r>
              <w:lastRenderedPageBreak/>
              <w:tab/>
              <w:t>//查看</w:t>
            </w:r>
            <w:proofErr w:type="gramStart"/>
            <w:r>
              <w:t>是否哪</w:t>
            </w:r>
            <w:proofErr w:type="gramEnd"/>
            <w:r>
              <w:t xml:space="preserve">一块有bit位空缺，因为一个文件一共有8个索引块 </w:t>
            </w:r>
          </w:p>
          <w:p w14:paraId="279CCB9D" w14:textId="77777777" w:rsidR="005C0FD0" w:rsidRDefault="005C0FD0" w:rsidP="005C0FD0">
            <w:r>
              <w:tab/>
              <w:t>read_block_bitmap();</w:t>
            </w:r>
          </w:p>
          <w:p w14:paraId="453C0127" w14:textId="77777777" w:rsidR="005C0FD0" w:rsidRDefault="005C0FD0" w:rsidP="005C0FD0">
            <w:r>
              <w:tab/>
              <w:t>while(block_bitmap_buffer[temp] == 255){</w:t>
            </w:r>
          </w:p>
          <w:p w14:paraId="2A051B12" w14:textId="77777777" w:rsidR="005C0FD0" w:rsidRDefault="005C0FD0" w:rsidP="005C0FD0">
            <w:r>
              <w:tab/>
            </w:r>
            <w:r>
              <w:tab/>
              <w:t>if(temp == 1023)</w:t>
            </w:r>
          </w:p>
          <w:p w14:paraId="20EC5C94" w14:textId="77777777" w:rsidR="005C0FD0" w:rsidRDefault="005C0FD0" w:rsidP="005C0FD0">
            <w:r>
              <w:tab/>
            </w:r>
            <w:r>
              <w:tab/>
            </w:r>
            <w:r>
              <w:tab/>
              <w:t>temp=0;</w:t>
            </w:r>
          </w:p>
          <w:p w14:paraId="26A867D8" w14:textId="77777777" w:rsidR="005C0FD0" w:rsidRDefault="005C0FD0" w:rsidP="005C0FD0">
            <w:r>
              <w:tab/>
            </w:r>
            <w:r>
              <w:tab/>
              <w:t>else</w:t>
            </w:r>
          </w:p>
          <w:p w14:paraId="25A48749" w14:textId="77777777" w:rsidR="005C0FD0" w:rsidRDefault="005C0FD0" w:rsidP="005C0FD0">
            <w:r>
              <w:tab/>
            </w:r>
            <w:r>
              <w:tab/>
            </w:r>
            <w:r>
              <w:tab/>
              <w:t>temp++;</w:t>
            </w:r>
          </w:p>
          <w:p w14:paraId="33E6CFBD" w14:textId="77777777" w:rsidR="005C0FD0" w:rsidRDefault="005C0FD0" w:rsidP="005C0FD0">
            <w:r>
              <w:tab/>
              <w:t>}</w:t>
            </w:r>
          </w:p>
          <w:p w14:paraId="38BC65CB" w14:textId="77777777" w:rsidR="005C0FD0" w:rsidRDefault="005C0FD0" w:rsidP="005C0FD0">
            <w:r>
              <w:tab/>
            </w:r>
          </w:p>
          <w:p w14:paraId="2E99F84F" w14:textId="77777777" w:rsidR="005C0FD0" w:rsidRDefault="005C0FD0" w:rsidP="005C0FD0">
            <w:r>
              <w:tab/>
              <w:t>//</w:t>
            </w:r>
            <w:proofErr w:type="gramStart"/>
            <w:r>
              <w:t>用位与</w:t>
            </w:r>
            <w:proofErr w:type="gramEnd"/>
            <w:r>
              <w:t xml:space="preserve">的方法，得到空闲的bit位 </w:t>
            </w:r>
          </w:p>
          <w:p w14:paraId="63D7C730" w14:textId="77777777" w:rsidR="005C0FD0" w:rsidRDefault="005C0FD0" w:rsidP="005C0FD0">
            <w:r>
              <w:tab/>
              <w:t>while(block_bitmap_buffer[temp]&amp;con){</w:t>
            </w:r>
          </w:p>
          <w:p w14:paraId="68016A21" w14:textId="77777777" w:rsidR="005C0FD0" w:rsidRDefault="005C0FD0" w:rsidP="005C0FD0">
            <w:r>
              <w:tab/>
            </w:r>
            <w:r>
              <w:tab/>
              <w:t>flag++;</w:t>
            </w:r>
          </w:p>
          <w:p w14:paraId="19517132" w14:textId="77777777" w:rsidR="005C0FD0" w:rsidRDefault="005C0FD0" w:rsidP="005C0FD0">
            <w:r>
              <w:tab/>
            </w:r>
            <w:r>
              <w:tab/>
              <w:t>con /= 2;</w:t>
            </w:r>
          </w:p>
          <w:p w14:paraId="647052A5" w14:textId="77777777" w:rsidR="005C0FD0" w:rsidRDefault="005C0FD0" w:rsidP="005C0FD0">
            <w:r>
              <w:tab/>
              <w:t>}</w:t>
            </w:r>
          </w:p>
          <w:p w14:paraId="441F68B8" w14:textId="77777777" w:rsidR="005C0FD0" w:rsidRDefault="005C0FD0" w:rsidP="005C0FD0"/>
          <w:p w14:paraId="04014073" w14:textId="77777777" w:rsidR="005C0FD0" w:rsidRDefault="005C0FD0" w:rsidP="005C0FD0">
            <w:r>
              <w:tab/>
              <w:t xml:space="preserve">//得到bit位之后，直接修改整个char值 </w:t>
            </w:r>
          </w:p>
          <w:p w14:paraId="3F123AF1" w14:textId="77777777" w:rsidR="005C0FD0" w:rsidRDefault="005C0FD0" w:rsidP="005C0FD0">
            <w:r>
              <w:tab/>
              <w:t xml:space="preserve">block_bitmap_buffer[temp] = block_bitmap_buffer[temp]+con; </w:t>
            </w:r>
          </w:p>
          <w:p w14:paraId="396C0E1C" w14:textId="77777777" w:rsidR="005C0FD0" w:rsidRDefault="005C0FD0" w:rsidP="005C0FD0">
            <w:r>
              <w:tab/>
              <w:t>last_block_bit = temp*8+flag;</w:t>
            </w:r>
          </w:p>
          <w:p w14:paraId="01662ADB" w14:textId="77777777" w:rsidR="005C0FD0" w:rsidRDefault="005C0FD0" w:rsidP="005C0FD0">
            <w:r>
              <w:tab/>
              <w:t xml:space="preserve">write_block_bitmap(); //更新到block bitmap </w:t>
            </w:r>
          </w:p>
          <w:p w14:paraId="4786CF80" w14:textId="77777777" w:rsidR="005C0FD0" w:rsidRDefault="005C0FD0" w:rsidP="005C0FD0">
            <w:r>
              <w:tab/>
            </w:r>
          </w:p>
          <w:p w14:paraId="19D34755" w14:textId="77777777" w:rsidR="005C0FD0" w:rsidRDefault="005C0FD0" w:rsidP="005C0FD0">
            <w:r>
              <w:tab/>
              <w:t xml:space="preserve">//更新到Super Block </w:t>
            </w:r>
          </w:p>
          <w:p w14:paraId="5964410C" w14:textId="77777777" w:rsidR="005C0FD0" w:rsidRDefault="005C0FD0" w:rsidP="005C0FD0">
            <w:r>
              <w:tab/>
              <w:t xml:space="preserve">read_super_block(); </w:t>
            </w:r>
          </w:p>
          <w:p w14:paraId="762059E6" w14:textId="77777777" w:rsidR="005C0FD0" w:rsidRDefault="005C0FD0" w:rsidP="005C0FD0">
            <w:r>
              <w:tab/>
              <w:t>super_block_buffer-&gt;sb_free_blocks_count--;</w:t>
            </w:r>
          </w:p>
          <w:p w14:paraId="5225C603" w14:textId="77777777" w:rsidR="005C0FD0" w:rsidRDefault="005C0FD0" w:rsidP="005C0FD0">
            <w:r>
              <w:tab/>
              <w:t>write_super_block();</w:t>
            </w:r>
          </w:p>
          <w:p w14:paraId="0E2A4BDE" w14:textId="77777777" w:rsidR="005C0FD0" w:rsidRDefault="005C0FD0" w:rsidP="005C0FD0">
            <w:r>
              <w:tab/>
            </w:r>
          </w:p>
          <w:p w14:paraId="07AD30E9" w14:textId="77777777" w:rsidR="005C0FD0" w:rsidRDefault="005C0FD0" w:rsidP="005C0FD0">
            <w:r>
              <w:tab/>
              <w:t xml:space="preserve"> //更新到GDT </w:t>
            </w:r>
          </w:p>
          <w:p w14:paraId="1A3A0309" w14:textId="77777777" w:rsidR="005C0FD0" w:rsidRDefault="005C0FD0" w:rsidP="005C0FD0">
            <w:r>
              <w:tab/>
              <w:t>block_group_desc_buffer-&gt;bgd_free_block_count--;</w:t>
            </w:r>
          </w:p>
          <w:p w14:paraId="3E932013" w14:textId="77777777" w:rsidR="005C0FD0" w:rsidRDefault="005C0FD0" w:rsidP="005C0FD0">
            <w:r>
              <w:tab/>
              <w:t xml:space="preserve">write_block_group_desc();  </w:t>
            </w:r>
          </w:p>
          <w:p w14:paraId="2D424E66" w14:textId="77777777" w:rsidR="005C0FD0" w:rsidRDefault="005C0FD0" w:rsidP="005C0FD0">
            <w:r>
              <w:tab/>
              <w:t xml:space="preserve">//printf("%u", last_block_bit);  //检验输出 </w:t>
            </w:r>
          </w:p>
          <w:p w14:paraId="63C65C32" w14:textId="77777777" w:rsidR="005C0FD0" w:rsidRDefault="005C0FD0" w:rsidP="005C0FD0">
            <w:r>
              <w:tab/>
              <w:t>return last_block_bit;</w:t>
            </w:r>
          </w:p>
          <w:p w14:paraId="544FFCD9" w14:textId="4BCBCC65" w:rsidR="003F6F80" w:rsidRDefault="005C0FD0" w:rsidP="005C0FD0">
            <w:r>
              <w:t>}</w:t>
            </w:r>
          </w:p>
        </w:tc>
      </w:tr>
    </w:tbl>
    <w:p w14:paraId="39A9E6CD" w14:textId="77777777" w:rsidR="003F6F80" w:rsidRPr="00BA0037" w:rsidRDefault="003F6F80" w:rsidP="003F6F80"/>
    <w:p w14:paraId="042526DB" w14:textId="27D5D3A7" w:rsidR="00BA0037" w:rsidRDefault="00F96350" w:rsidP="00BA0037">
      <w:pPr>
        <w:pStyle w:val="3"/>
        <w:keepNext w:val="0"/>
        <w:keepLines w:val="0"/>
        <w:numPr>
          <w:ilvl w:val="0"/>
          <w:numId w:val="37"/>
        </w:numPr>
        <w:spacing w:line="415" w:lineRule="auto"/>
        <w:rPr>
          <w:sz w:val="24"/>
        </w:rPr>
      </w:pPr>
      <w:r>
        <w:rPr>
          <w:sz w:val="24"/>
        </w:rPr>
        <w:t>get_free_</w:t>
      </w:r>
      <w:proofErr w:type="gramStart"/>
      <w:r>
        <w:rPr>
          <w:sz w:val="24"/>
        </w:rPr>
        <w:t>inode(</w:t>
      </w:r>
      <w:proofErr w:type="gramEnd"/>
      <w:r>
        <w:rPr>
          <w:sz w:val="24"/>
        </w:rPr>
        <w:t xml:space="preserve">); </w:t>
      </w:r>
      <w:r w:rsidR="00BA0037" w:rsidRPr="00BA0037">
        <w:rPr>
          <w:sz w:val="24"/>
        </w:rPr>
        <w:t xml:space="preserve"> </w:t>
      </w:r>
    </w:p>
    <w:p w14:paraId="18421F9E" w14:textId="253A1584" w:rsidR="00BA0037" w:rsidRDefault="00BA0037" w:rsidP="00F96350">
      <w:pPr>
        <w:ind w:leftChars="400" w:left="840"/>
      </w:pPr>
      <w:r>
        <w:rPr>
          <w:rFonts w:hint="eastAsia"/>
        </w:rPr>
        <w:t>函数原型：</w:t>
      </w:r>
      <w:proofErr w:type="gramStart"/>
      <w:r w:rsidR="00F96350" w:rsidRPr="00F96350">
        <w:t>unsigned</w:t>
      </w:r>
      <w:proofErr w:type="gramEnd"/>
      <w:r w:rsidR="00F96350" w:rsidRPr="00F96350">
        <w:t xml:space="preserve"> int get_free_</w:t>
      </w:r>
      <w:r w:rsidR="00F96350">
        <w:rPr>
          <w:rFonts w:hint="eastAsia"/>
        </w:rPr>
        <w:t>inode</w:t>
      </w:r>
      <w:r w:rsidR="00F96350" w:rsidRPr="00F96350">
        <w:t>(void)</w:t>
      </w:r>
    </w:p>
    <w:p w14:paraId="709AC12C" w14:textId="05048C07" w:rsidR="00BA0037" w:rsidRDefault="00BA0037" w:rsidP="00F96350">
      <w:pPr>
        <w:ind w:leftChars="400" w:left="840"/>
      </w:pPr>
      <w:r>
        <w:rPr>
          <w:rFonts w:hint="eastAsia"/>
        </w:rPr>
        <w:t>函数功能：</w:t>
      </w:r>
      <w:r w:rsidR="00F96350">
        <w:rPr>
          <w:rFonts w:hint="eastAsia"/>
        </w:rPr>
        <w:t>返回一个Inode</w:t>
      </w:r>
      <w:r w:rsidR="00F96350">
        <w:t xml:space="preserve"> T</w:t>
      </w:r>
      <w:r w:rsidR="00F96350">
        <w:rPr>
          <w:rFonts w:hint="eastAsia"/>
        </w:rPr>
        <w:t>able中空闲的inode号码，从Inode</w:t>
      </w:r>
      <w:r w:rsidR="00F96350">
        <w:t xml:space="preserve"> B</w:t>
      </w:r>
      <w:r w:rsidR="00F96350">
        <w:rPr>
          <w:rFonts w:hint="eastAsia"/>
        </w:rPr>
        <w:t>itmap寻找</w:t>
      </w:r>
    </w:p>
    <w:p w14:paraId="1A7CA0BE" w14:textId="4C7365BB" w:rsidR="00CD5EA7" w:rsidRDefault="00CD5EA7" w:rsidP="00F96350">
      <w:pPr>
        <w:ind w:leftChars="400" w:left="840"/>
      </w:pPr>
      <w:r>
        <w:rPr>
          <w:rFonts w:hint="eastAsia"/>
        </w:rPr>
        <w:t>函数说明：过程和get</w:t>
      </w:r>
      <w:r>
        <w:t>_free_block</w:t>
      </w:r>
      <w:r>
        <w:rPr>
          <w:rFonts w:hint="eastAsia"/>
        </w:rPr>
        <w:t>相似，不过inode号是从1开始的</w:t>
      </w:r>
    </w:p>
    <w:p w14:paraId="02129160" w14:textId="6845AF2E" w:rsidR="00CD5EA7" w:rsidRDefault="004E3C00" w:rsidP="00CD5EA7">
      <w:pPr>
        <w:ind w:leftChars="400" w:left="840"/>
        <w:jc w:val="center"/>
      </w:pPr>
      <w:r w:rsidRPr="004E3C00">
        <w:rPr>
          <w:noProof/>
        </w:rPr>
        <w:lastRenderedPageBreak/>
        <w:drawing>
          <wp:inline distT="0" distB="0" distL="0" distR="0" wp14:anchorId="5B65475F" wp14:editId="1C765278">
            <wp:extent cx="2638425" cy="5429250"/>
            <wp:effectExtent l="0" t="0" r="9525" b="0"/>
            <wp:docPr id="15" name="图片 15" descr="C:\Users\丶Sking\Desktop\数据结构课程设计\图\系统函数\get_free_inod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丶Sking\Desktop\数据结构课程设计\图\系统函数\get_free_inode.jp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8425" cy="542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E3C00">
        <w:rPr>
          <w:noProof/>
        </w:rPr>
        <w:t xml:space="preserve"> 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F6F80" w14:paraId="10C63903" w14:textId="77777777" w:rsidTr="00CD5EA7">
        <w:tc>
          <w:tcPr>
            <w:tcW w:w="8296" w:type="dxa"/>
            <w:shd w:val="clear" w:color="auto" w:fill="E7E6E6" w:themeFill="background2"/>
          </w:tcPr>
          <w:p w14:paraId="6C99BEB0" w14:textId="77777777" w:rsidR="00CD5EA7" w:rsidRDefault="00CD5EA7" w:rsidP="00CD5EA7">
            <w:r>
              <w:t>unsigned int get_free_inode(void){</w:t>
            </w:r>
          </w:p>
          <w:p w14:paraId="6135531B" w14:textId="77777777" w:rsidR="00CD5EA7" w:rsidRDefault="00CD5EA7" w:rsidP="00CD5EA7">
            <w:r>
              <w:tab/>
              <w:t xml:space="preserve">unsigned int temp_inode_bit = last_inode_bit; //最开始等于1 </w:t>
            </w:r>
          </w:p>
          <w:p w14:paraId="55C225AC" w14:textId="77777777" w:rsidR="00CD5EA7" w:rsidRDefault="00CD5EA7" w:rsidP="00CD5EA7">
            <w:r>
              <w:tab/>
              <w:t xml:space="preserve">unsigned int temp = (temp_inode_bit-1)/8;  //8bit = 1char </w:t>
            </w:r>
          </w:p>
          <w:p w14:paraId="142C22C9" w14:textId="77777777" w:rsidR="00CD5EA7" w:rsidRDefault="00CD5EA7" w:rsidP="00CD5EA7"/>
          <w:p w14:paraId="7C3F30B0" w14:textId="77777777" w:rsidR="00CD5EA7" w:rsidRDefault="00CD5EA7" w:rsidP="00CD5EA7">
            <w:r>
              <w:tab/>
              <w:t>char flag = 0;</w:t>
            </w:r>
          </w:p>
          <w:p w14:paraId="1F3BCE92" w14:textId="77777777" w:rsidR="00CD5EA7" w:rsidRDefault="00CD5EA7" w:rsidP="00CD5EA7">
            <w:r>
              <w:tab/>
              <w:t>unsigned char con = 128; //1000 0000b</w:t>
            </w:r>
          </w:p>
          <w:p w14:paraId="5470699D" w14:textId="77777777" w:rsidR="00CD5EA7" w:rsidRDefault="00CD5EA7" w:rsidP="00CD5EA7">
            <w:r>
              <w:tab/>
            </w:r>
          </w:p>
          <w:p w14:paraId="77909D2C" w14:textId="77777777" w:rsidR="00CD5EA7" w:rsidRDefault="00CD5EA7" w:rsidP="00CD5EA7">
            <w:r>
              <w:tab/>
              <w:t>read_block_group_desc();</w:t>
            </w:r>
          </w:p>
          <w:p w14:paraId="01EAABD5" w14:textId="77777777" w:rsidR="00CD5EA7" w:rsidRDefault="00CD5EA7" w:rsidP="00CD5EA7">
            <w:r>
              <w:tab/>
              <w:t>if(block_group_desc_buffer-&gt;bgd_free_inode_count==0){</w:t>
            </w:r>
          </w:p>
          <w:p w14:paraId="22CEADD2" w14:textId="77777777" w:rsidR="00CD5EA7" w:rsidRDefault="00CD5EA7" w:rsidP="00CD5EA7">
            <w:r>
              <w:tab/>
            </w:r>
            <w:r>
              <w:tab/>
              <w:t>printf("there is no free inode.\n");</w:t>
            </w:r>
          </w:p>
          <w:p w14:paraId="6DEF27E8" w14:textId="4180011A" w:rsidR="00CD5EA7" w:rsidRDefault="00CD5EA7" w:rsidP="00CD5EA7">
            <w:r>
              <w:tab/>
            </w:r>
            <w:r>
              <w:tab/>
              <w:t>return</w:t>
            </w:r>
            <w:r w:rsidR="004E3C00">
              <w:t xml:space="preserve"> </w:t>
            </w:r>
            <w:r w:rsidR="004E3C00">
              <w:rPr>
                <w:rFonts w:hint="eastAsia"/>
              </w:rPr>
              <w:t>-</w:t>
            </w:r>
            <w:r w:rsidR="004E3C00">
              <w:t>1</w:t>
            </w:r>
            <w:r>
              <w:t xml:space="preserve">; </w:t>
            </w:r>
          </w:p>
          <w:p w14:paraId="0ADADF3A" w14:textId="77777777" w:rsidR="00CD5EA7" w:rsidRDefault="00CD5EA7" w:rsidP="00CD5EA7">
            <w:r>
              <w:tab/>
              <w:t>}</w:t>
            </w:r>
          </w:p>
          <w:p w14:paraId="09B275F0" w14:textId="77777777" w:rsidR="00CD5EA7" w:rsidRDefault="00CD5EA7" w:rsidP="00CD5EA7"/>
          <w:p w14:paraId="1E631EB4" w14:textId="77777777" w:rsidR="00CD5EA7" w:rsidRDefault="00CD5EA7" w:rsidP="00CD5EA7">
            <w:r>
              <w:tab/>
              <w:t xml:space="preserve">//将inode bitmap读出到  inode_bitmap_buffer[] </w:t>
            </w:r>
          </w:p>
          <w:p w14:paraId="5B9DA0CD" w14:textId="77777777" w:rsidR="00CD5EA7" w:rsidRDefault="00CD5EA7" w:rsidP="00CD5EA7">
            <w:r>
              <w:tab/>
              <w:t>read_inode_bitmap();</w:t>
            </w:r>
          </w:p>
          <w:p w14:paraId="492EC844" w14:textId="77777777" w:rsidR="00CD5EA7" w:rsidRDefault="00CD5EA7" w:rsidP="00CD5EA7">
            <w:r>
              <w:tab/>
              <w:t>while(inode_bitmap_buffer[temp] == 255){</w:t>
            </w:r>
          </w:p>
          <w:p w14:paraId="22C5B2D8" w14:textId="77777777" w:rsidR="00CD5EA7" w:rsidRDefault="00CD5EA7" w:rsidP="00CD5EA7">
            <w:r>
              <w:lastRenderedPageBreak/>
              <w:tab/>
            </w:r>
            <w:r>
              <w:tab/>
              <w:t>if(temp == 1023)</w:t>
            </w:r>
          </w:p>
          <w:p w14:paraId="156ACFA7" w14:textId="77777777" w:rsidR="00CD5EA7" w:rsidRDefault="00CD5EA7" w:rsidP="00CD5EA7">
            <w:r>
              <w:tab/>
            </w:r>
            <w:r>
              <w:tab/>
            </w:r>
            <w:r>
              <w:tab/>
              <w:t>temp=0;</w:t>
            </w:r>
          </w:p>
          <w:p w14:paraId="3DAD0293" w14:textId="77777777" w:rsidR="00CD5EA7" w:rsidRDefault="00CD5EA7" w:rsidP="00CD5EA7">
            <w:r>
              <w:tab/>
            </w:r>
            <w:r>
              <w:tab/>
              <w:t>else</w:t>
            </w:r>
          </w:p>
          <w:p w14:paraId="31489121" w14:textId="77777777" w:rsidR="00CD5EA7" w:rsidRDefault="00CD5EA7" w:rsidP="00CD5EA7">
            <w:r>
              <w:tab/>
            </w:r>
            <w:r>
              <w:tab/>
            </w:r>
            <w:r>
              <w:tab/>
              <w:t>temp++;</w:t>
            </w:r>
          </w:p>
          <w:p w14:paraId="47F45CA7" w14:textId="77777777" w:rsidR="00CD5EA7" w:rsidRDefault="00CD5EA7" w:rsidP="00CD5EA7">
            <w:r>
              <w:tab/>
              <w:t>}</w:t>
            </w:r>
          </w:p>
          <w:p w14:paraId="04935F51" w14:textId="77777777" w:rsidR="00CD5EA7" w:rsidRDefault="00CD5EA7" w:rsidP="00CD5EA7">
            <w:r>
              <w:tab/>
            </w:r>
          </w:p>
          <w:p w14:paraId="24BC6871" w14:textId="77777777" w:rsidR="00CD5EA7" w:rsidRDefault="00CD5EA7" w:rsidP="00CD5EA7">
            <w:r>
              <w:t>//</w:t>
            </w:r>
            <w:r>
              <w:tab/>
              <w:t>printf("temp_inode_bit: %d\n", temp_inode_bit);</w:t>
            </w:r>
          </w:p>
          <w:p w14:paraId="6AFF6B80" w14:textId="77777777" w:rsidR="00CD5EA7" w:rsidRDefault="00CD5EA7" w:rsidP="00CD5EA7">
            <w:r>
              <w:t>//</w:t>
            </w:r>
            <w:r>
              <w:tab/>
              <w:t>printf("temp: %d\n", temp);</w:t>
            </w:r>
          </w:p>
          <w:p w14:paraId="63CBED08" w14:textId="77777777" w:rsidR="00CD5EA7" w:rsidRDefault="00CD5EA7" w:rsidP="00CD5EA7">
            <w:r>
              <w:t>//</w:t>
            </w:r>
            <w:r>
              <w:tab/>
              <w:t>printf("inode_bitmap_buffer[temp]: %d\n", inode_bitmap_buffer[temp]);</w:t>
            </w:r>
          </w:p>
          <w:p w14:paraId="21513C87" w14:textId="77777777" w:rsidR="00CD5EA7" w:rsidRDefault="00CD5EA7" w:rsidP="00CD5EA7">
            <w:r>
              <w:t>//</w:t>
            </w:r>
            <w:r>
              <w:tab/>
              <w:t>printf("con: %d\n", con);</w:t>
            </w:r>
          </w:p>
          <w:p w14:paraId="448BBABE" w14:textId="77777777" w:rsidR="00CD5EA7" w:rsidRDefault="00CD5EA7" w:rsidP="00CD5EA7">
            <w:r>
              <w:tab/>
              <w:t xml:space="preserve">//把while写成了if,醉了 </w:t>
            </w:r>
          </w:p>
          <w:p w14:paraId="3F87F19A" w14:textId="77777777" w:rsidR="00CD5EA7" w:rsidRDefault="00CD5EA7" w:rsidP="00CD5EA7">
            <w:r>
              <w:tab/>
              <w:t>while(inode_bitmap_buffer[temp]&amp;con){</w:t>
            </w:r>
          </w:p>
          <w:p w14:paraId="5D4C6DF8" w14:textId="77777777" w:rsidR="00CD5EA7" w:rsidRDefault="00CD5EA7" w:rsidP="00CD5EA7">
            <w:r>
              <w:tab/>
            </w:r>
            <w:r>
              <w:tab/>
              <w:t>flag++;</w:t>
            </w:r>
          </w:p>
          <w:p w14:paraId="5823B8CE" w14:textId="77777777" w:rsidR="00CD5EA7" w:rsidRDefault="00CD5EA7" w:rsidP="00CD5EA7">
            <w:r>
              <w:tab/>
            </w:r>
            <w:r>
              <w:tab/>
              <w:t>con /= 2;</w:t>
            </w:r>
          </w:p>
          <w:p w14:paraId="6D759E62" w14:textId="77777777" w:rsidR="00CD5EA7" w:rsidRDefault="00CD5EA7" w:rsidP="00CD5EA7">
            <w:r>
              <w:tab/>
            </w:r>
            <w:r>
              <w:tab/>
              <w:t>//printf("con: %d\n", con);</w:t>
            </w:r>
          </w:p>
          <w:p w14:paraId="544A16DA" w14:textId="77777777" w:rsidR="00CD5EA7" w:rsidRDefault="00CD5EA7" w:rsidP="00CD5EA7">
            <w:r>
              <w:tab/>
              <w:t>}</w:t>
            </w:r>
          </w:p>
          <w:p w14:paraId="395B8FC6" w14:textId="77777777" w:rsidR="00CD5EA7" w:rsidRDefault="00CD5EA7" w:rsidP="00CD5EA7"/>
          <w:p w14:paraId="08A76BF6" w14:textId="77777777" w:rsidR="00CD5EA7" w:rsidRDefault="00CD5EA7" w:rsidP="00CD5EA7">
            <w:r>
              <w:tab/>
              <w:t xml:space="preserve">inode_bitmap_buffer[temp] = inode_bitmap_buffer[temp]+con; </w:t>
            </w:r>
          </w:p>
          <w:p w14:paraId="19E5655B" w14:textId="77777777" w:rsidR="00CD5EA7" w:rsidRDefault="00CD5EA7" w:rsidP="00CD5EA7">
            <w:r>
              <w:tab/>
              <w:t>//printf("inode_bitmap_buffer[temp]: %d", inode_bitmap_buffer[temp]);</w:t>
            </w:r>
          </w:p>
          <w:p w14:paraId="106E1540" w14:textId="77777777" w:rsidR="00CD5EA7" w:rsidRDefault="00CD5EA7" w:rsidP="00CD5EA7">
            <w:r>
              <w:tab/>
              <w:t>last_inode_bit = temp*8+flag+1;</w:t>
            </w:r>
          </w:p>
          <w:p w14:paraId="6A31ECC6" w14:textId="77777777" w:rsidR="00CD5EA7" w:rsidRDefault="00CD5EA7" w:rsidP="00CD5EA7">
            <w:r>
              <w:tab/>
              <w:t xml:space="preserve">write_inode_bitmap(); //更新到inode bitmap </w:t>
            </w:r>
          </w:p>
          <w:p w14:paraId="18554E6F" w14:textId="77777777" w:rsidR="00CD5EA7" w:rsidRDefault="00CD5EA7" w:rsidP="00CD5EA7">
            <w:r>
              <w:tab/>
            </w:r>
          </w:p>
          <w:p w14:paraId="1BAEBE62" w14:textId="77777777" w:rsidR="00CD5EA7" w:rsidRDefault="00CD5EA7" w:rsidP="00CD5EA7">
            <w:r>
              <w:tab/>
              <w:t xml:space="preserve">//更新到Super Block </w:t>
            </w:r>
          </w:p>
          <w:p w14:paraId="19CA8913" w14:textId="77777777" w:rsidR="00CD5EA7" w:rsidRDefault="00CD5EA7" w:rsidP="00CD5EA7">
            <w:r>
              <w:tab/>
              <w:t xml:space="preserve">read_super_block(); </w:t>
            </w:r>
          </w:p>
          <w:p w14:paraId="09F95EB8" w14:textId="77777777" w:rsidR="00CD5EA7" w:rsidRDefault="00CD5EA7" w:rsidP="00CD5EA7">
            <w:r>
              <w:tab/>
              <w:t>super_block_buffer-&gt;sb_free_inodes_count--;</w:t>
            </w:r>
          </w:p>
          <w:p w14:paraId="3EB370E4" w14:textId="77777777" w:rsidR="00CD5EA7" w:rsidRDefault="00CD5EA7" w:rsidP="00CD5EA7">
            <w:r>
              <w:tab/>
              <w:t>write_super_block();</w:t>
            </w:r>
          </w:p>
          <w:p w14:paraId="04FEAF93" w14:textId="77777777" w:rsidR="00CD5EA7" w:rsidRDefault="00CD5EA7" w:rsidP="00CD5EA7"/>
          <w:p w14:paraId="39A25E96" w14:textId="77777777" w:rsidR="00CD5EA7" w:rsidRDefault="00CD5EA7" w:rsidP="00CD5EA7">
            <w:r>
              <w:tab/>
              <w:t>block_group_desc_buffer-&gt;bgd_free_inode_count--;</w:t>
            </w:r>
          </w:p>
          <w:p w14:paraId="25138593" w14:textId="77777777" w:rsidR="00CD5EA7" w:rsidRDefault="00CD5EA7" w:rsidP="00CD5EA7">
            <w:r>
              <w:tab/>
              <w:t>write_block_group_desc(); //更新到</w:t>
            </w:r>
            <w:proofErr w:type="gramStart"/>
            <w:r>
              <w:t>块组描述</w:t>
            </w:r>
            <w:proofErr w:type="gramEnd"/>
            <w:r>
              <w:t xml:space="preserve"> </w:t>
            </w:r>
          </w:p>
          <w:p w14:paraId="78F80D26" w14:textId="77777777" w:rsidR="00CD5EA7" w:rsidRDefault="00CD5EA7" w:rsidP="00CD5EA7">
            <w:r>
              <w:tab/>
            </w:r>
          </w:p>
          <w:p w14:paraId="5F1D6636" w14:textId="77777777" w:rsidR="00CD5EA7" w:rsidRDefault="00CD5EA7" w:rsidP="00CD5EA7">
            <w:r>
              <w:tab/>
              <w:t>//printf("%d\n", flag);</w:t>
            </w:r>
          </w:p>
          <w:p w14:paraId="05E705C1" w14:textId="77777777" w:rsidR="00CD5EA7" w:rsidRDefault="00CD5EA7" w:rsidP="00CD5EA7">
            <w:r>
              <w:tab/>
              <w:t>//printf("%d\n", con);</w:t>
            </w:r>
          </w:p>
          <w:p w14:paraId="0AD47251" w14:textId="77777777" w:rsidR="00CD5EA7" w:rsidRDefault="00CD5EA7" w:rsidP="00CD5EA7">
            <w:r>
              <w:tab/>
              <w:t xml:space="preserve">//printf("%u\n", last_inode_bit); </w:t>
            </w:r>
          </w:p>
          <w:p w14:paraId="13323F8E" w14:textId="77777777" w:rsidR="00CD5EA7" w:rsidRDefault="00CD5EA7" w:rsidP="00CD5EA7">
            <w:r>
              <w:tab/>
              <w:t>return last_inode_bit;</w:t>
            </w:r>
          </w:p>
          <w:p w14:paraId="56A19B0D" w14:textId="09BCF1EC" w:rsidR="003F6F80" w:rsidRDefault="00CD5EA7" w:rsidP="00CD5EA7">
            <w:r>
              <w:t>}</w:t>
            </w:r>
          </w:p>
        </w:tc>
      </w:tr>
    </w:tbl>
    <w:p w14:paraId="471DCBC9" w14:textId="77777777" w:rsidR="003F6F80" w:rsidRPr="00BA0037" w:rsidRDefault="003F6F80" w:rsidP="003F6F80"/>
    <w:p w14:paraId="2050635F" w14:textId="76C513CE" w:rsidR="00BA0037" w:rsidRDefault="00BA0037" w:rsidP="00BA0037">
      <w:pPr>
        <w:pStyle w:val="3"/>
        <w:keepNext w:val="0"/>
        <w:keepLines w:val="0"/>
        <w:numPr>
          <w:ilvl w:val="0"/>
          <w:numId w:val="37"/>
        </w:numPr>
        <w:spacing w:line="415" w:lineRule="auto"/>
        <w:rPr>
          <w:sz w:val="24"/>
        </w:rPr>
      </w:pPr>
      <w:r w:rsidRPr="00BA0037">
        <w:rPr>
          <w:sz w:val="24"/>
        </w:rPr>
        <w:t>remove_</w:t>
      </w:r>
      <w:proofErr w:type="gramStart"/>
      <w:r w:rsidRPr="00BA0037">
        <w:rPr>
          <w:sz w:val="24"/>
        </w:rPr>
        <w:t>block(</w:t>
      </w:r>
      <w:proofErr w:type="gramEnd"/>
      <w:r w:rsidRPr="00BA0037">
        <w:rPr>
          <w:sz w:val="24"/>
        </w:rPr>
        <w:t xml:space="preserve">); </w:t>
      </w:r>
    </w:p>
    <w:p w14:paraId="39D08A72" w14:textId="7A96E268" w:rsidR="00BA0037" w:rsidRDefault="00BA0037" w:rsidP="00BA0037">
      <w:pPr>
        <w:ind w:leftChars="400" w:left="840"/>
      </w:pPr>
      <w:r>
        <w:rPr>
          <w:rFonts w:hint="eastAsia"/>
        </w:rPr>
        <w:t>函数原型：</w:t>
      </w:r>
      <w:proofErr w:type="gramStart"/>
      <w:r w:rsidR="00F96350">
        <w:t>void</w:t>
      </w:r>
      <w:proofErr w:type="gramEnd"/>
      <w:r w:rsidR="00F96350">
        <w:t xml:space="preserve"> remo</w:t>
      </w:r>
      <w:r w:rsidR="00F96350">
        <w:rPr>
          <w:rFonts w:hint="eastAsia"/>
        </w:rPr>
        <w:t>ve</w:t>
      </w:r>
      <w:r w:rsidR="00F96350">
        <w:t>_block(int remove_block_bit</w:t>
      </w:r>
      <w:r>
        <w:t>)</w:t>
      </w:r>
    </w:p>
    <w:p w14:paraId="7E0BC64E" w14:textId="7AEBDD5C" w:rsidR="00BA0037" w:rsidRDefault="00BA0037" w:rsidP="00BA0037">
      <w:pPr>
        <w:ind w:leftChars="400" w:left="840"/>
      </w:pPr>
      <w:r>
        <w:rPr>
          <w:rFonts w:hint="eastAsia"/>
        </w:rPr>
        <w:t>函数功能：</w:t>
      </w:r>
      <w:r w:rsidR="00F96350">
        <w:rPr>
          <w:rFonts w:hint="eastAsia"/>
        </w:rPr>
        <w:t>r</w:t>
      </w:r>
      <w:r w:rsidR="00F96350">
        <w:t>emove_block_bit</w:t>
      </w:r>
      <w:r w:rsidR="00F96350">
        <w:rPr>
          <w:rFonts w:hint="eastAsia"/>
        </w:rPr>
        <w:t>代表需要删除的block号码，从Block</w:t>
      </w:r>
      <w:r w:rsidR="00F96350">
        <w:t xml:space="preserve"> B</w:t>
      </w:r>
      <w:r w:rsidR="00F96350">
        <w:rPr>
          <w:rFonts w:hint="eastAsia"/>
        </w:rPr>
        <w:t>itmap中把指定的bit位改为0，表示该bit位代表的block没有使用。</w:t>
      </w:r>
    </w:p>
    <w:p w14:paraId="45980B22" w14:textId="3425734A" w:rsidR="00CD5EA7" w:rsidRDefault="00CD5EA7" w:rsidP="00BA0037">
      <w:pPr>
        <w:ind w:leftChars="400" w:left="840"/>
      </w:pPr>
      <w:r>
        <w:rPr>
          <w:rFonts w:hint="eastAsia"/>
        </w:rPr>
        <w:t>函数说明：见下面流程图</w:t>
      </w:r>
    </w:p>
    <w:p w14:paraId="1BC4B1E1" w14:textId="5416826A" w:rsidR="00CD5EA7" w:rsidRDefault="00CD5EA7" w:rsidP="00CD5EA7">
      <w:pPr>
        <w:ind w:leftChars="400" w:left="840"/>
        <w:jc w:val="center"/>
      </w:pPr>
      <w:r w:rsidRPr="00CD5EA7">
        <w:rPr>
          <w:noProof/>
        </w:rPr>
        <w:lastRenderedPageBreak/>
        <w:drawing>
          <wp:inline distT="0" distB="0" distL="0" distR="0" wp14:anchorId="18781D1B" wp14:editId="0EC91AD1">
            <wp:extent cx="962025" cy="2971800"/>
            <wp:effectExtent l="0" t="0" r="9525" b="0"/>
            <wp:docPr id="10" name="图片 10" descr="C:\Users\丶Sking\Desktop\数据结构课程设计\图\系统函数\remove_bloc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丶Sking\Desktop\数据结构课程设计\图\系统函数\remove_block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297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F6F80" w14:paraId="49279B4D" w14:textId="77777777" w:rsidTr="00CD5EA7">
        <w:tc>
          <w:tcPr>
            <w:tcW w:w="8296" w:type="dxa"/>
            <w:shd w:val="clear" w:color="auto" w:fill="E7E6E6" w:themeFill="background2"/>
          </w:tcPr>
          <w:p w14:paraId="6BA9D34A" w14:textId="77777777" w:rsidR="00CD5EA7" w:rsidRDefault="00CD5EA7" w:rsidP="00CD5EA7">
            <w:r>
              <w:t>void remove_block(int remove_block_bit){</w:t>
            </w:r>
          </w:p>
          <w:p w14:paraId="6D1BACC6" w14:textId="77777777" w:rsidR="00CD5EA7" w:rsidRDefault="00CD5EA7" w:rsidP="00CD5EA7">
            <w:r>
              <w:tab/>
              <w:t>unsigned temp = remove_block_bit/8;</w:t>
            </w:r>
          </w:p>
          <w:p w14:paraId="59C02189" w14:textId="77777777" w:rsidR="00CD5EA7" w:rsidRDefault="00CD5EA7" w:rsidP="00CD5EA7">
            <w:r>
              <w:tab/>
            </w:r>
          </w:p>
          <w:p w14:paraId="3AD37D7B" w14:textId="77777777" w:rsidR="00CD5EA7" w:rsidRDefault="00CD5EA7" w:rsidP="00CD5EA7">
            <w:r>
              <w:tab/>
              <w:t>read_block_bitmap();</w:t>
            </w:r>
          </w:p>
          <w:p w14:paraId="5E81A30F" w14:textId="77777777" w:rsidR="00CD5EA7" w:rsidRDefault="00CD5EA7" w:rsidP="00CD5EA7">
            <w:r>
              <w:tab/>
              <w:t xml:space="preserve">//找到bit位所属的字节然后和特定的数字相与就可以将它置0 </w:t>
            </w:r>
          </w:p>
          <w:p w14:paraId="2E596C50" w14:textId="77777777" w:rsidR="00CD5EA7" w:rsidRDefault="00CD5EA7" w:rsidP="00CD5EA7">
            <w:r>
              <w:tab/>
              <w:t>switch(remove_block_bit%8){</w:t>
            </w:r>
          </w:p>
          <w:p w14:paraId="379D0830" w14:textId="77777777" w:rsidR="00CD5EA7" w:rsidRDefault="00CD5EA7" w:rsidP="00CD5EA7">
            <w:r>
              <w:tab/>
            </w:r>
            <w:r>
              <w:tab/>
              <w:t>case 0: block_bitmap_buffer[temp]&amp;127;break; //0111 1111</w:t>
            </w:r>
          </w:p>
          <w:p w14:paraId="1E4FEC16" w14:textId="77777777" w:rsidR="00CD5EA7" w:rsidRDefault="00CD5EA7" w:rsidP="00CD5EA7">
            <w:r>
              <w:tab/>
            </w:r>
            <w:r>
              <w:tab/>
              <w:t>case 1: block_bitmap_buffer[temp]&amp;191;break; //1011 1111</w:t>
            </w:r>
          </w:p>
          <w:p w14:paraId="7B20C8E0" w14:textId="77777777" w:rsidR="00CD5EA7" w:rsidRDefault="00CD5EA7" w:rsidP="00CD5EA7">
            <w:r>
              <w:tab/>
            </w:r>
            <w:r>
              <w:tab/>
              <w:t>case 2: block_bitmap_buffer[temp]&amp;223;break; //1101 1111</w:t>
            </w:r>
          </w:p>
          <w:p w14:paraId="33C7451E" w14:textId="77777777" w:rsidR="00CD5EA7" w:rsidRDefault="00CD5EA7" w:rsidP="00CD5EA7">
            <w:r>
              <w:tab/>
            </w:r>
            <w:r>
              <w:tab/>
              <w:t>case 3: block_bitmap_buffer[temp]&amp;239;break; //1110 1111</w:t>
            </w:r>
          </w:p>
          <w:p w14:paraId="7EB36098" w14:textId="77777777" w:rsidR="00CD5EA7" w:rsidRDefault="00CD5EA7" w:rsidP="00CD5EA7">
            <w:r>
              <w:tab/>
            </w:r>
            <w:r>
              <w:tab/>
              <w:t>case 4: block_bitmap_buffer[temp]&amp;247;break; //1111 0111</w:t>
            </w:r>
          </w:p>
          <w:p w14:paraId="428D991C" w14:textId="77777777" w:rsidR="00CD5EA7" w:rsidRDefault="00CD5EA7" w:rsidP="00CD5EA7">
            <w:r>
              <w:tab/>
            </w:r>
            <w:r>
              <w:tab/>
              <w:t>case 5: block_bitmap_buffer[temp]&amp;251;break; //1111 1011</w:t>
            </w:r>
          </w:p>
          <w:p w14:paraId="4D37A49B" w14:textId="77777777" w:rsidR="00CD5EA7" w:rsidRDefault="00CD5EA7" w:rsidP="00CD5EA7">
            <w:r>
              <w:tab/>
            </w:r>
            <w:r>
              <w:tab/>
              <w:t>case 6: block_bitmap_buffer[temp]&amp;253;break; //1111 1101</w:t>
            </w:r>
          </w:p>
          <w:p w14:paraId="6AB2BB8D" w14:textId="77777777" w:rsidR="00CD5EA7" w:rsidRDefault="00CD5EA7" w:rsidP="00CD5EA7">
            <w:r>
              <w:tab/>
            </w:r>
            <w:r>
              <w:tab/>
              <w:t>case 7: block_bitmap_buffer[temp]&amp;254;break; //1111 1110</w:t>
            </w:r>
          </w:p>
          <w:p w14:paraId="65D209FB" w14:textId="77777777" w:rsidR="00CD5EA7" w:rsidRDefault="00CD5EA7" w:rsidP="00CD5EA7">
            <w:r>
              <w:tab/>
              <w:t>}</w:t>
            </w:r>
          </w:p>
          <w:p w14:paraId="45D5C264" w14:textId="77777777" w:rsidR="00CD5EA7" w:rsidRDefault="00CD5EA7" w:rsidP="00CD5EA7">
            <w:r>
              <w:tab/>
            </w:r>
          </w:p>
          <w:p w14:paraId="348F58DC" w14:textId="77777777" w:rsidR="00CD5EA7" w:rsidRDefault="00CD5EA7" w:rsidP="00CD5EA7">
            <w:r>
              <w:tab/>
              <w:t xml:space="preserve">//更新Block Bitmap </w:t>
            </w:r>
          </w:p>
          <w:p w14:paraId="7A50C44A" w14:textId="77777777" w:rsidR="00CD5EA7" w:rsidRDefault="00CD5EA7" w:rsidP="00CD5EA7">
            <w:r>
              <w:tab/>
              <w:t>write_block_bitmap();</w:t>
            </w:r>
          </w:p>
          <w:p w14:paraId="078738F5" w14:textId="77777777" w:rsidR="00CD5EA7" w:rsidRDefault="00CD5EA7" w:rsidP="00CD5EA7">
            <w:r>
              <w:tab/>
            </w:r>
          </w:p>
          <w:p w14:paraId="69A0BC09" w14:textId="77777777" w:rsidR="00CD5EA7" w:rsidRDefault="00CD5EA7" w:rsidP="00CD5EA7">
            <w:r>
              <w:tab/>
              <w:t xml:space="preserve">//更新GDT </w:t>
            </w:r>
          </w:p>
          <w:p w14:paraId="565A857A" w14:textId="77777777" w:rsidR="00CD5EA7" w:rsidRDefault="00CD5EA7" w:rsidP="00CD5EA7">
            <w:r>
              <w:tab/>
              <w:t>read_block_group_desc();</w:t>
            </w:r>
          </w:p>
          <w:p w14:paraId="69BF7BD9" w14:textId="77777777" w:rsidR="00CD5EA7" w:rsidRDefault="00CD5EA7" w:rsidP="00CD5EA7">
            <w:r>
              <w:tab/>
              <w:t>block_group_desc_buffer-&gt;bgd_free_block_count++;</w:t>
            </w:r>
          </w:p>
          <w:p w14:paraId="71FF2E90" w14:textId="77777777" w:rsidR="00CD5EA7" w:rsidRDefault="00CD5EA7" w:rsidP="00CD5EA7">
            <w:r>
              <w:tab/>
              <w:t>write_block_group_desc();</w:t>
            </w:r>
          </w:p>
          <w:p w14:paraId="65AA3861" w14:textId="77777777" w:rsidR="00CD5EA7" w:rsidRDefault="00CD5EA7" w:rsidP="00CD5EA7">
            <w:r>
              <w:tab/>
            </w:r>
          </w:p>
          <w:p w14:paraId="4E41DAFF" w14:textId="77777777" w:rsidR="00CD5EA7" w:rsidRDefault="00CD5EA7" w:rsidP="00CD5EA7">
            <w:r>
              <w:tab/>
              <w:t xml:space="preserve">//更新Super Block </w:t>
            </w:r>
          </w:p>
          <w:p w14:paraId="4F7B48D8" w14:textId="77777777" w:rsidR="00CD5EA7" w:rsidRDefault="00CD5EA7" w:rsidP="00CD5EA7">
            <w:r>
              <w:tab/>
              <w:t xml:space="preserve">read_super_block(); </w:t>
            </w:r>
          </w:p>
          <w:p w14:paraId="47A66900" w14:textId="77777777" w:rsidR="00CD5EA7" w:rsidRDefault="00CD5EA7" w:rsidP="00CD5EA7">
            <w:r>
              <w:tab/>
              <w:t>super_block_buffer-&gt;sb_free_blocks_count--;</w:t>
            </w:r>
          </w:p>
          <w:p w14:paraId="5616F95E" w14:textId="77777777" w:rsidR="00CD5EA7" w:rsidRDefault="00CD5EA7" w:rsidP="00CD5EA7">
            <w:r>
              <w:tab/>
              <w:t>write_super_block();</w:t>
            </w:r>
          </w:p>
          <w:p w14:paraId="05C3F200" w14:textId="4A697938" w:rsidR="003F6F80" w:rsidRDefault="00CD5EA7" w:rsidP="00CD5EA7">
            <w:r>
              <w:lastRenderedPageBreak/>
              <w:t>}</w:t>
            </w:r>
          </w:p>
        </w:tc>
      </w:tr>
    </w:tbl>
    <w:p w14:paraId="6E420FF7" w14:textId="77777777" w:rsidR="003F6F80" w:rsidRPr="00F96350" w:rsidRDefault="003F6F80" w:rsidP="003F6F80"/>
    <w:p w14:paraId="0AE0901C" w14:textId="1AD1AEDF" w:rsidR="00BA0037" w:rsidRDefault="00BA0037" w:rsidP="00BA0037">
      <w:pPr>
        <w:pStyle w:val="3"/>
        <w:keepNext w:val="0"/>
        <w:keepLines w:val="0"/>
        <w:numPr>
          <w:ilvl w:val="0"/>
          <w:numId w:val="37"/>
        </w:numPr>
        <w:spacing w:line="415" w:lineRule="auto"/>
        <w:rPr>
          <w:sz w:val="24"/>
        </w:rPr>
      </w:pPr>
      <w:r w:rsidRPr="00BA0037">
        <w:rPr>
          <w:sz w:val="24"/>
        </w:rPr>
        <w:t>remove_</w:t>
      </w:r>
      <w:proofErr w:type="gramStart"/>
      <w:r w:rsidRPr="00BA0037">
        <w:rPr>
          <w:sz w:val="24"/>
        </w:rPr>
        <w:t>inode(</w:t>
      </w:r>
      <w:proofErr w:type="gramEnd"/>
      <w:r w:rsidRPr="00BA0037">
        <w:rPr>
          <w:sz w:val="24"/>
        </w:rPr>
        <w:t xml:space="preserve">); </w:t>
      </w:r>
    </w:p>
    <w:p w14:paraId="35C17687" w14:textId="5F717D0C" w:rsidR="00BA0037" w:rsidRDefault="00BA0037" w:rsidP="00BA0037">
      <w:pPr>
        <w:ind w:leftChars="400" w:left="840"/>
      </w:pPr>
      <w:r>
        <w:rPr>
          <w:rFonts w:hint="eastAsia"/>
        </w:rPr>
        <w:t>函数原型：</w:t>
      </w:r>
      <w:proofErr w:type="gramStart"/>
      <w:r>
        <w:t>void</w:t>
      </w:r>
      <w:proofErr w:type="gramEnd"/>
      <w:r>
        <w:t xml:space="preserve"> </w:t>
      </w:r>
      <w:r w:rsidR="00F96350">
        <w:rPr>
          <w:rFonts w:hint="eastAsia"/>
        </w:rPr>
        <w:t>remove</w:t>
      </w:r>
      <w:r w:rsidR="00F96350">
        <w:t>_inode</w:t>
      </w:r>
      <w:r>
        <w:t>(</w:t>
      </w:r>
      <w:r w:rsidR="00F96350">
        <w:t>int remove_inode_bit</w:t>
      </w:r>
      <w:r>
        <w:t>)</w:t>
      </w:r>
    </w:p>
    <w:p w14:paraId="4934F7A2" w14:textId="7E960913" w:rsidR="00BA0037" w:rsidRDefault="00BA0037" w:rsidP="00BA0037">
      <w:pPr>
        <w:ind w:leftChars="400" w:left="840"/>
      </w:pPr>
      <w:r>
        <w:rPr>
          <w:rFonts w:hint="eastAsia"/>
        </w:rPr>
        <w:t>函数功能：</w:t>
      </w:r>
      <w:r w:rsidR="00F96350">
        <w:rPr>
          <w:rFonts w:hint="eastAsia"/>
        </w:rPr>
        <w:t>r</w:t>
      </w:r>
      <w:r w:rsidR="00F96350">
        <w:t>emove_inode_bit</w:t>
      </w:r>
      <w:r w:rsidR="00F96350">
        <w:rPr>
          <w:rFonts w:hint="eastAsia"/>
        </w:rPr>
        <w:t>代表需要删除的block号码，从</w:t>
      </w:r>
      <w:r w:rsidR="00F96350">
        <w:t>Inode B</w:t>
      </w:r>
      <w:r w:rsidR="00F96350">
        <w:rPr>
          <w:rFonts w:hint="eastAsia"/>
        </w:rPr>
        <w:t>itmap中把指定的bit位改为0，表示该bit位代表的inode没有使用。</w:t>
      </w:r>
    </w:p>
    <w:p w14:paraId="5CE725AC" w14:textId="3100644C" w:rsidR="00CD5EA7" w:rsidRDefault="00CD5EA7" w:rsidP="00BA0037">
      <w:pPr>
        <w:ind w:leftChars="400" w:left="840"/>
      </w:pPr>
      <w:r>
        <w:rPr>
          <w:rFonts w:hint="eastAsia"/>
        </w:rPr>
        <w:t>函数说明：</w:t>
      </w:r>
      <w:r w:rsidR="009334DA">
        <w:rPr>
          <w:rFonts w:hint="eastAsia"/>
        </w:rPr>
        <w:t>基本和remove_block()相似，但是inode号是从1开始的</w:t>
      </w:r>
    </w:p>
    <w:p w14:paraId="7714895A" w14:textId="1B850FB2" w:rsidR="009334DA" w:rsidRDefault="009334DA" w:rsidP="009334DA">
      <w:pPr>
        <w:ind w:leftChars="400" w:left="840"/>
        <w:jc w:val="center"/>
      </w:pPr>
      <w:r w:rsidRPr="009334DA">
        <w:rPr>
          <w:noProof/>
        </w:rPr>
        <w:drawing>
          <wp:inline distT="0" distB="0" distL="0" distR="0" wp14:anchorId="5F364A83" wp14:editId="701BB854">
            <wp:extent cx="962025" cy="2971800"/>
            <wp:effectExtent l="0" t="0" r="9525" b="0"/>
            <wp:docPr id="11" name="图片 11" descr="C:\Users\丶Sking\Desktop\数据结构课程设计\图\系统函数\remove_inod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丶Sking\Desktop\数据结构课程设计\图\系统函数\remove_inode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297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F6F80" w14:paraId="65CE7F75" w14:textId="77777777" w:rsidTr="009334DA">
        <w:tc>
          <w:tcPr>
            <w:tcW w:w="8296" w:type="dxa"/>
            <w:shd w:val="clear" w:color="auto" w:fill="E7E6E6" w:themeFill="background2"/>
          </w:tcPr>
          <w:p w14:paraId="145F8D73" w14:textId="77777777" w:rsidR="009334DA" w:rsidRDefault="009334DA" w:rsidP="009334DA">
            <w:r>
              <w:t>void remove_inode(int remove_inode_bit){</w:t>
            </w:r>
          </w:p>
          <w:p w14:paraId="30C22A47" w14:textId="77777777" w:rsidR="009334DA" w:rsidRDefault="009334DA" w:rsidP="009334DA">
            <w:r>
              <w:tab/>
              <w:t>unsigned temp = (remove_inode_bit-1)/8;</w:t>
            </w:r>
          </w:p>
          <w:p w14:paraId="23DCB3CC" w14:textId="77777777" w:rsidR="009334DA" w:rsidRDefault="009334DA" w:rsidP="009334DA">
            <w:r>
              <w:tab/>
            </w:r>
          </w:p>
          <w:p w14:paraId="64EA4FF4" w14:textId="77777777" w:rsidR="009334DA" w:rsidRDefault="009334DA" w:rsidP="009334DA">
            <w:r>
              <w:tab/>
              <w:t>read_inode_bitmap();</w:t>
            </w:r>
          </w:p>
          <w:p w14:paraId="0C0A4259" w14:textId="77777777" w:rsidR="009334DA" w:rsidRDefault="009334DA" w:rsidP="009334DA">
            <w:r>
              <w:tab/>
              <w:t>switch((remove_inode_bit-1)%8){</w:t>
            </w:r>
          </w:p>
          <w:p w14:paraId="00A009BB" w14:textId="77777777" w:rsidR="009334DA" w:rsidRDefault="009334DA" w:rsidP="009334DA">
            <w:r>
              <w:tab/>
            </w:r>
            <w:r>
              <w:tab/>
              <w:t>case 0: inode_bitmap_buffer[temp]&amp;127;break; //0111 1111</w:t>
            </w:r>
          </w:p>
          <w:p w14:paraId="16A203A8" w14:textId="77777777" w:rsidR="009334DA" w:rsidRDefault="009334DA" w:rsidP="009334DA">
            <w:r>
              <w:tab/>
            </w:r>
            <w:r>
              <w:tab/>
              <w:t>case 1: inode_bitmap_buffer[temp]&amp;191;break; //1011 1111</w:t>
            </w:r>
          </w:p>
          <w:p w14:paraId="60730AC3" w14:textId="77777777" w:rsidR="009334DA" w:rsidRDefault="009334DA" w:rsidP="009334DA">
            <w:r>
              <w:tab/>
            </w:r>
            <w:r>
              <w:tab/>
              <w:t>case 2: inode_bitmap_buffer[temp]&amp;223;break; //1101 1111</w:t>
            </w:r>
          </w:p>
          <w:p w14:paraId="3870D22A" w14:textId="77777777" w:rsidR="009334DA" w:rsidRDefault="009334DA" w:rsidP="009334DA">
            <w:r>
              <w:tab/>
            </w:r>
            <w:r>
              <w:tab/>
              <w:t>case 3: inode_bitmap_buffer[temp]&amp;239;break; //1110 1111</w:t>
            </w:r>
          </w:p>
          <w:p w14:paraId="5B3B6607" w14:textId="77777777" w:rsidR="009334DA" w:rsidRDefault="009334DA" w:rsidP="009334DA">
            <w:r>
              <w:tab/>
            </w:r>
            <w:r>
              <w:tab/>
              <w:t>case 4: inode_bitmap_buffer[temp]&amp;247;break; //1111 0111</w:t>
            </w:r>
          </w:p>
          <w:p w14:paraId="10C61368" w14:textId="77777777" w:rsidR="009334DA" w:rsidRDefault="009334DA" w:rsidP="009334DA">
            <w:r>
              <w:tab/>
            </w:r>
            <w:r>
              <w:tab/>
              <w:t>case 5: inode_bitmap_buffer[temp]&amp;251;break; //1111 1011</w:t>
            </w:r>
          </w:p>
          <w:p w14:paraId="19E32FBC" w14:textId="77777777" w:rsidR="009334DA" w:rsidRDefault="009334DA" w:rsidP="009334DA">
            <w:r>
              <w:tab/>
            </w:r>
            <w:r>
              <w:tab/>
              <w:t>case 6: inode_bitmap_buffer[temp]&amp;253;break; //1111 1101</w:t>
            </w:r>
          </w:p>
          <w:p w14:paraId="3BAB068E" w14:textId="77777777" w:rsidR="009334DA" w:rsidRDefault="009334DA" w:rsidP="009334DA">
            <w:r>
              <w:tab/>
            </w:r>
            <w:r>
              <w:tab/>
              <w:t>case 7: inode_bitmap_buffer[temp]&amp;254;break; //1111 1110</w:t>
            </w:r>
          </w:p>
          <w:p w14:paraId="2B274576" w14:textId="77777777" w:rsidR="009334DA" w:rsidRDefault="009334DA" w:rsidP="009334DA">
            <w:r>
              <w:tab/>
              <w:t>}</w:t>
            </w:r>
          </w:p>
          <w:p w14:paraId="1CA08B79" w14:textId="77777777" w:rsidR="009334DA" w:rsidRDefault="009334DA" w:rsidP="009334DA">
            <w:r>
              <w:tab/>
            </w:r>
          </w:p>
          <w:p w14:paraId="56135EFF" w14:textId="77777777" w:rsidR="009334DA" w:rsidRDefault="009334DA" w:rsidP="009334DA">
            <w:r>
              <w:tab/>
              <w:t xml:space="preserve">//更新Inode Bitmap </w:t>
            </w:r>
          </w:p>
          <w:p w14:paraId="403045C3" w14:textId="77777777" w:rsidR="009334DA" w:rsidRDefault="009334DA" w:rsidP="009334DA">
            <w:r>
              <w:tab/>
              <w:t>write_inode_bitmap();</w:t>
            </w:r>
          </w:p>
          <w:p w14:paraId="16F11D9D" w14:textId="77777777" w:rsidR="009334DA" w:rsidRDefault="009334DA" w:rsidP="009334DA">
            <w:r>
              <w:tab/>
            </w:r>
          </w:p>
          <w:p w14:paraId="3B09C65C" w14:textId="77777777" w:rsidR="009334DA" w:rsidRDefault="009334DA" w:rsidP="009334DA">
            <w:r>
              <w:tab/>
              <w:t xml:space="preserve">//更新GDT </w:t>
            </w:r>
          </w:p>
          <w:p w14:paraId="010B855A" w14:textId="77777777" w:rsidR="009334DA" w:rsidRDefault="009334DA" w:rsidP="009334DA">
            <w:r>
              <w:lastRenderedPageBreak/>
              <w:tab/>
              <w:t>read_block_group_desc();</w:t>
            </w:r>
          </w:p>
          <w:p w14:paraId="32077D93" w14:textId="77777777" w:rsidR="009334DA" w:rsidRDefault="009334DA" w:rsidP="009334DA">
            <w:r>
              <w:tab/>
              <w:t>block_group_desc_buffer-&gt;bgd_free_inode_count++;</w:t>
            </w:r>
          </w:p>
          <w:p w14:paraId="64694CDD" w14:textId="77777777" w:rsidR="009334DA" w:rsidRDefault="009334DA" w:rsidP="009334DA">
            <w:r>
              <w:tab/>
              <w:t>write_block_group_desc();</w:t>
            </w:r>
          </w:p>
          <w:p w14:paraId="36B6A52C" w14:textId="77777777" w:rsidR="009334DA" w:rsidRDefault="009334DA" w:rsidP="009334DA">
            <w:r>
              <w:tab/>
            </w:r>
          </w:p>
          <w:p w14:paraId="17EB53EA" w14:textId="77777777" w:rsidR="009334DA" w:rsidRDefault="009334DA" w:rsidP="009334DA">
            <w:r>
              <w:tab/>
              <w:t xml:space="preserve">//更新Super Block </w:t>
            </w:r>
          </w:p>
          <w:p w14:paraId="39FF0410" w14:textId="77777777" w:rsidR="009334DA" w:rsidRDefault="009334DA" w:rsidP="009334DA">
            <w:r>
              <w:tab/>
              <w:t xml:space="preserve">read_super_block(); </w:t>
            </w:r>
          </w:p>
          <w:p w14:paraId="074B9B4E" w14:textId="77777777" w:rsidR="009334DA" w:rsidRDefault="009334DA" w:rsidP="009334DA">
            <w:r>
              <w:tab/>
              <w:t>super_block_buffer-&gt;sb_free_inodes_count++;</w:t>
            </w:r>
          </w:p>
          <w:p w14:paraId="7A91A95E" w14:textId="77777777" w:rsidR="009334DA" w:rsidRDefault="009334DA" w:rsidP="009334DA">
            <w:r>
              <w:tab/>
              <w:t>write_super_block();</w:t>
            </w:r>
          </w:p>
          <w:p w14:paraId="1FB7B604" w14:textId="411B7788" w:rsidR="003F6F80" w:rsidRDefault="009334DA" w:rsidP="009334DA">
            <w:r>
              <w:t>}</w:t>
            </w:r>
          </w:p>
        </w:tc>
      </w:tr>
    </w:tbl>
    <w:p w14:paraId="673E44D5" w14:textId="77777777" w:rsidR="003F6F80" w:rsidRPr="00F96350" w:rsidRDefault="003F6F80" w:rsidP="003F6F80"/>
    <w:p w14:paraId="35E81E7D" w14:textId="48B4809C" w:rsidR="00BA0037" w:rsidRDefault="00F96350" w:rsidP="00BA0037">
      <w:pPr>
        <w:pStyle w:val="3"/>
        <w:keepNext w:val="0"/>
        <w:keepLines w:val="0"/>
        <w:numPr>
          <w:ilvl w:val="0"/>
          <w:numId w:val="37"/>
        </w:numPr>
        <w:spacing w:line="415" w:lineRule="auto"/>
        <w:rPr>
          <w:sz w:val="24"/>
        </w:rPr>
      </w:pPr>
      <w:r>
        <w:rPr>
          <w:sz w:val="24"/>
        </w:rPr>
        <w:t>current_</w:t>
      </w:r>
      <w:proofErr w:type="gramStart"/>
      <w:r>
        <w:rPr>
          <w:sz w:val="24"/>
        </w:rPr>
        <w:t>time(</w:t>
      </w:r>
      <w:proofErr w:type="gramEnd"/>
      <w:r>
        <w:rPr>
          <w:sz w:val="24"/>
        </w:rPr>
        <w:t xml:space="preserve">); </w:t>
      </w:r>
      <w:r w:rsidR="00BA0037" w:rsidRPr="00BA0037">
        <w:rPr>
          <w:sz w:val="24"/>
        </w:rPr>
        <w:t xml:space="preserve"> </w:t>
      </w:r>
    </w:p>
    <w:p w14:paraId="337163F7" w14:textId="78A77423" w:rsidR="00BA0037" w:rsidRDefault="00BA0037" w:rsidP="00BA0037">
      <w:pPr>
        <w:ind w:leftChars="400" w:left="840"/>
      </w:pPr>
      <w:r>
        <w:rPr>
          <w:rFonts w:hint="eastAsia"/>
        </w:rPr>
        <w:t>函数原型：</w:t>
      </w:r>
      <w:proofErr w:type="gramStart"/>
      <w:r>
        <w:t>void</w:t>
      </w:r>
      <w:proofErr w:type="gramEnd"/>
      <w:r>
        <w:t xml:space="preserve"> </w:t>
      </w:r>
      <w:r w:rsidR="00F96350">
        <w:rPr>
          <w:rFonts w:hint="eastAsia"/>
        </w:rPr>
        <w:t>current</w:t>
      </w:r>
      <w:r w:rsidR="00F96350">
        <w:t>_time</w:t>
      </w:r>
      <w:r>
        <w:t>(void)</w:t>
      </w:r>
    </w:p>
    <w:p w14:paraId="7EC81925" w14:textId="251B84E2" w:rsidR="00BA0037" w:rsidRDefault="00BA0037" w:rsidP="00BA0037">
      <w:pPr>
        <w:ind w:leftChars="400" w:left="840"/>
      </w:pPr>
      <w:r>
        <w:rPr>
          <w:rFonts w:hint="eastAsia"/>
        </w:rPr>
        <w:t>函数功能：</w:t>
      </w:r>
      <w:r w:rsidR="00F96350">
        <w:rPr>
          <w:rFonts w:hint="eastAsia"/>
        </w:rPr>
        <w:t>将存储时间的变量</w:t>
      </w:r>
      <w:r w:rsidR="00F96350" w:rsidRPr="00F96350">
        <w:t>time_now</w:t>
      </w:r>
      <w:r w:rsidR="00F96350">
        <w:rPr>
          <w:rFonts w:hint="eastAsia"/>
        </w:rPr>
        <w:t>中的时间设置为</w:t>
      </w:r>
      <w:r w:rsidR="008B29DF">
        <w:rPr>
          <w:rFonts w:hint="eastAsia"/>
        </w:rPr>
        <w:t>当前</w:t>
      </w:r>
      <w:r w:rsidR="00F96350">
        <w:rPr>
          <w:rFonts w:hint="eastAsia"/>
        </w:rPr>
        <w:t>本地时间</w:t>
      </w:r>
    </w:p>
    <w:p w14:paraId="2BC58AE6" w14:textId="5D06A2B3" w:rsidR="009334DA" w:rsidRDefault="009334DA" w:rsidP="00BA0037">
      <w:pPr>
        <w:ind w:leftChars="400" w:left="840"/>
      </w:pPr>
      <w:r>
        <w:rPr>
          <w:rFonts w:hint="eastAsia"/>
        </w:rPr>
        <w:t>函数说明：这个函数需要用time()函数和strftime()函数，所以需要添加头文件&lt;</w:t>
      </w:r>
      <w:r>
        <w:t>time.h</w:t>
      </w:r>
      <w:r>
        <w:rPr>
          <w:rFonts w:hint="eastAsia"/>
        </w:rPr>
        <w:t>&gt;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F6F80" w14:paraId="1D60B527" w14:textId="77777777" w:rsidTr="009334DA">
        <w:tc>
          <w:tcPr>
            <w:tcW w:w="8296" w:type="dxa"/>
            <w:shd w:val="clear" w:color="auto" w:fill="E7E6E6" w:themeFill="background2"/>
          </w:tcPr>
          <w:p w14:paraId="5CE19E09" w14:textId="77777777" w:rsidR="009334DA" w:rsidRDefault="009334DA" w:rsidP="009334DA">
            <w:r>
              <w:t>void current_time(void){</w:t>
            </w:r>
          </w:p>
          <w:p w14:paraId="5678B97A" w14:textId="77777777" w:rsidR="009334DA" w:rsidRDefault="009334DA" w:rsidP="009334DA">
            <w:r>
              <w:tab/>
              <w:t xml:space="preserve">time_t t = time(0); //获取当前系统的时间 </w:t>
            </w:r>
          </w:p>
          <w:p w14:paraId="707060F9" w14:textId="14F8BA9B" w:rsidR="009334DA" w:rsidRDefault="009334DA" w:rsidP="009334DA">
            <w:r>
              <w:tab/>
              <w:t>strftime(time_now, sizeof(time_now),"%Y-%m-%d %H:%M:%S",localtime(&amp;t));</w:t>
            </w:r>
          </w:p>
          <w:p w14:paraId="3140C8B6" w14:textId="224520A0" w:rsidR="003F6F80" w:rsidRDefault="009334DA" w:rsidP="009334DA">
            <w:r>
              <w:t>}</w:t>
            </w:r>
          </w:p>
        </w:tc>
      </w:tr>
    </w:tbl>
    <w:p w14:paraId="1EC78DC9" w14:textId="77777777" w:rsidR="003F6F80" w:rsidRPr="00BA0037" w:rsidRDefault="003F6F80" w:rsidP="003F6F80"/>
    <w:p w14:paraId="081A6692" w14:textId="6F572095" w:rsidR="00F74152" w:rsidRDefault="00BA0037" w:rsidP="00BA0037">
      <w:pPr>
        <w:pStyle w:val="3"/>
        <w:keepNext w:val="0"/>
        <w:keepLines w:val="0"/>
        <w:numPr>
          <w:ilvl w:val="0"/>
          <w:numId w:val="37"/>
        </w:numPr>
        <w:spacing w:line="415" w:lineRule="auto"/>
        <w:rPr>
          <w:sz w:val="24"/>
        </w:rPr>
      </w:pPr>
      <w:r w:rsidRPr="00BA0037">
        <w:rPr>
          <w:sz w:val="24"/>
        </w:rPr>
        <w:t>create_</w:t>
      </w:r>
      <w:proofErr w:type="gramStart"/>
      <w:r w:rsidRPr="00BA0037">
        <w:rPr>
          <w:sz w:val="24"/>
        </w:rPr>
        <w:t>fileSystem(</w:t>
      </w:r>
      <w:proofErr w:type="gramEnd"/>
      <w:r w:rsidRPr="00BA0037">
        <w:rPr>
          <w:sz w:val="24"/>
        </w:rPr>
        <w:t>);</w:t>
      </w:r>
    </w:p>
    <w:p w14:paraId="5CE6DC4A" w14:textId="178B6D58" w:rsidR="00BA0037" w:rsidRDefault="00BA0037" w:rsidP="00BA0037">
      <w:pPr>
        <w:ind w:leftChars="400" w:left="840"/>
      </w:pPr>
      <w:r>
        <w:rPr>
          <w:rFonts w:hint="eastAsia"/>
        </w:rPr>
        <w:t>函数原型：</w:t>
      </w:r>
      <w:proofErr w:type="gramStart"/>
      <w:r w:rsidRPr="00BA0037">
        <w:rPr>
          <w:sz w:val="24"/>
        </w:rPr>
        <w:t>void</w:t>
      </w:r>
      <w:proofErr w:type="gramEnd"/>
      <w:r w:rsidRPr="00BA0037">
        <w:rPr>
          <w:sz w:val="24"/>
        </w:rPr>
        <w:t xml:space="preserve"> </w:t>
      </w:r>
      <w:r w:rsidR="008B29DF">
        <w:rPr>
          <w:rFonts w:hint="eastAsia"/>
          <w:sz w:val="24"/>
        </w:rPr>
        <w:t>create</w:t>
      </w:r>
      <w:r w:rsidR="008B29DF">
        <w:rPr>
          <w:sz w:val="24"/>
        </w:rPr>
        <w:t>_fileSystem</w:t>
      </w:r>
      <w:r>
        <w:rPr>
          <w:sz w:val="24"/>
        </w:rPr>
        <w:t>(void)</w:t>
      </w:r>
    </w:p>
    <w:p w14:paraId="1F9DE052" w14:textId="4D161B57" w:rsidR="00BA0037" w:rsidRDefault="00BA0037" w:rsidP="00BA0037">
      <w:pPr>
        <w:ind w:leftChars="400" w:left="840"/>
      </w:pPr>
      <w:r>
        <w:rPr>
          <w:rFonts w:hint="eastAsia"/>
        </w:rPr>
        <w:t>函数功能：</w:t>
      </w:r>
      <w:r w:rsidR="00A6712F">
        <w:rPr>
          <w:rFonts w:hint="eastAsia"/>
        </w:rPr>
        <w:t>创建一个ext</w:t>
      </w:r>
      <w:r w:rsidR="00A6712F">
        <w:t>2</w:t>
      </w:r>
      <w:r w:rsidR="00A6712F">
        <w:rPr>
          <w:rFonts w:hint="eastAsia"/>
        </w:rPr>
        <w:t>文件系统</w:t>
      </w:r>
    </w:p>
    <w:p w14:paraId="6423C699" w14:textId="19E9C3DA" w:rsidR="00A6712F" w:rsidRDefault="00A6712F" w:rsidP="00BA0037">
      <w:pPr>
        <w:ind w:leftChars="400" w:left="840"/>
      </w:pPr>
      <w:r>
        <w:rPr>
          <w:rFonts w:hint="eastAsia"/>
        </w:rPr>
        <w:t>函数说明：若文件存在，则删除建立。若文件不存在，则直接建立文件系统</w:t>
      </w:r>
    </w:p>
    <w:p w14:paraId="380B3573" w14:textId="741A0358" w:rsidR="00A6712F" w:rsidRDefault="00A6712F" w:rsidP="00BA0037">
      <w:pPr>
        <w:ind w:leftChars="400" w:left="840"/>
      </w:pPr>
      <w:r>
        <w:tab/>
      </w:r>
      <w:r>
        <w:tab/>
        <w:t>B</w:t>
      </w:r>
      <w:r>
        <w:rPr>
          <w:rFonts w:hint="eastAsia"/>
        </w:rPr>
        <w:t>lock</w:t>
      </w:r>
      <w:r>
        <w:t xml:space="preserve"> B</w:t>
      </w:r>
      <w:r>
        <w:rPr>
          <w:rFonts w:hint="eastAsia"/>
        </w:rPr>
        <w:t>timap，Inode</w:t>
      </w:r>
      <w:r>
        <w:t xml:space="preserve"> B</w:t>
      </w:r>
      <w:r>
        <w:rPr>
          <w:rFonts w:hint="eastAsia"/>
        </w:rPr>
        <w:t>itmap，Inode</w:t>
      </w:r>
      <w:r>
        <w:t xml:space="preserve"> T</w:t>
      </w:r>
      <w:r>
        <w:rPr>
          <w:rFonts w:hint="eastAsia"/>
        </w:rPr>
        <w:t>able，Data</w:t>
      </w:r>
      <w:r>
        <w:t xml:space="preserve"> B</w:t>
      </w:r>
      <w:r>
        <w:rPr>
          <w:rFonts w:hint="eastAsia"/>
        </w:rPr>
        <w:t>lock在文件初始化的时候</w:t>
      </w:r>
      <w:r w:rsidR="004E3C00">
        <w:rPr>
          <w:rFonts w:hint="eastAsia"/>
        </w:rPr>
        <w:t>全部都格式化了，所以不用进行专门初始化。而Super</w:t>
      </w:r>
      <w:r w:rsidR="004E3C00">
        <w:t xml:space="preserve"> B</w:t>
      </w:r>
      <w:r w:rsidR="004E3C00">
        <w:rPr>
          <w:rFonts w:hint="eastAsia"/>
        </w:rPr>
        <w:t>lock和GDT必须写入正确数据</w:t>
      </w:r>
    </w:p>
    <w:p w14:paraId="06F09DAE" w14:textId="2580C9E0" w:rsidR="004E3C00" w:rsidRDefault="004E3C00" w:rsidP="004E3C00">
      <w:pPr>
        <w:ind w:leftChars="400" w:left="840"/>
        <w:jc w:val="center"/>
      </w:pPr>
      <w:r w:rsidRPr="004E3C00">
        <w:rPr>
          <w:noProof/>
        </w:rPr>
        <w:lastRenderedPageBreak/>
        <w:drawing>
          <wp:inline distT="0" distB="0" distL="0" distR="0" wp14:anchorId="52399A47" wp14:editId="044D5349">
            <wp:extent cx="3028950" cy="4867275"/>
            <wp:effectExtent l="0" t="0" r="0" b="9525"/>
            <wp:docPr id="12" name="图片 12" descr="C:\Users\丶Sking\Desktop\数据结构课程设计\图\系统函数\create_fileSyste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丶Sking\Desktop\数据结构课程设计\图\系统函数\create_fileSystem.jp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8950" cy="4867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8F70DF" w14:textId="77777777" w:rsidR="00A6712F" w:rsidRDefault="00A6712F" w:rsidP="00A6712F"/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F6F80" w14:paraId="5DE584E9" w14:textId="77777777" w:rsidTr="00A6712F">
        <w:tc>
          <w:tcPr>
            <w:tcW w:w="8296" w:type="dxa"/>
            <w:shd w:val="clear" w:color="auto" w:fill="E7E6E6" w:themeFill="background2"/>
          </w:tcPr>
          <w:p w14:paraId="443486C7" w14:textId="77777777" w:rsidR="00A6712F" w:rsidRDefault="00A6712F" w:rsidP="00A6712F">
            <w:r>
              <w:t>void create_fileSystem(void){</w:t>
            </w:r>
          </w:p>
          <w:p w14:paraId="2E235D21" w14:textId="77777777" w:rsidR="00A6712F" w:rsidRDefault="00A6712F" w:rsidP="00A6712F"/>
          <w:p w14:paraId="1DB896DA" w14:textId="77777777" w:rsidR="00A6712F" w:rsidRDefault="00A6712F" w:rsidP="00A6712F">
            <w:r>
              <w:tab/>
              <w:t>//创建文件系统的存储位置 ，虚拟磁盘</w:t>
            </w:r>
          </w:p>
          <w:p w14:paraId="4D7FF732" w14:textId="77777777" w:rsidR="00A6712F" w:rsidRDefault="00A6712F" w:rsidP="00A6712F">
            <w:r>
              <w:tab/>
              <w:t xml:space="preserve">//inode从1开始，block从0开始 </w:t>
            </w:r>
          </w:p>
          <w:p w14:paraId="413B1660" w14:textId="77777777" w:rsidR="00A6712F" w:rsidRDefault="00A6712F" w:rsidP="00A6712F">
            <w:r>
              <w:tab/>
              <w:t>last_inode_bit=1;</w:t>
            </w:r>
          </w:p>
          <w:p w14:paraId="12D63938" w14:textId="77777777" w:rsidR="00A6712F" w:rsidRDefault="00A6712F" w:rsidP="00A6712F">
            <w:r>
              <w:t xml:space="preserve">    last_block_bit=0;</w:t>
            </w:r>
          </w:p>
          <w:p w14:paraId="3F5DD2BD" w14:textId="77777777" w:rsidR="00A6712F" w:rsidRDefault="00A6712F" w:rsidP="00A6712F">
            <w:r>
              <w:tab/>
              <w:t>int i = 0;</w:t>
            </w:r>
          </w:p>
          <w:p w14:paraId="0D6A7BBF" w14:textId="77777777" w:rsidR="00A6712F" w:rsidRDefault="00A6712F" w:rsidP="00A6712F">
            <w:r>
              <w:tab/>
            </w:r>
          </w:p>
          <w:p w14:paraId="491A151E" w14:textId="77777777" w:rsidR="00A6712F" w:rsidRDefault="00A6712F" w:rsidP="00A6712F">
            <w:r>
              <w:t xml:space="preserve">   </w:t>
            </w:r>
            <w:r>
              <w:tab/>
            </w:r>
            <w:proofErr w:type="gramStart"/>
            <w:r>
              <w:t>printf(</w:t>
            </w:r>
            <w:proofErr w:type="gramEnd"/>
            <w:r>
              <w:t>"Please wait..\n");</w:t>
            </w:r>
          </w:p>
          <w:p w14:paraId="08A90BB9" w14:textId="77777777" w:rsidR="00A6712F" w:rsidRDefault="00A6712F" w:rsidP="00A6712F">
            <w:r>
              <w:tab/>
              <w:t>while(i&lt;20){</w:t>
            </w:r>
          </w:p>
          <w:p w14:paraId="58337A4B" w14:textId="77777777" w:rsidR="00A6712F" w:rsidRDefault="00A6712F" w:rsidP="00A6712F">
            <w:r>
              <w:tab/>
            </w:r>
            <w:r>
              <w:tab/>
            </w:r>
            <w:proofErr w:type="gramStart"/>
            <w:r>
              <w:t>printf(</w:t>
            </w:r>
            <w:proofErr w:type="gramEnd"/>
            <w:r>
              <w:t>".");</w:t>
            </w:r>
          </w:p>
          <w:p w14:paraId="49E77107" w14:textId="77777777" w:rsidR="00A6712F" w:rsidRDefault="00A6712F" w:rsidP="00A6712F">
            <w:r>
              <w:tab/>
            </w:r>
            <w:r>
              <w:tab/>
              <w:t>Sleep(100);</w:t>
            </w:r>
          </w:p>
          <w:p w14:paraId="4EE7F4F4" w14:textId="77777777" w:rsidR="00A6712F" w:rsidRDefault="00A6712F" w:rsidP="00A6712F">
            <w:r>
              <w:tab/>
            </w:r>
            <w:r>
              <w:tab/>
              <w:t>i++;</w:t>
            </w:r>
          </w:p>
          <w:p w14:paraId="33AD258F" w14:textId="77777777" w:rsidR="00A6712F" w:rsidRDefault="00A6712F" w:rsidP="00A6712F">
            <w:r>
              <w:tab/>
              <w:t>}</w:t>
            </w:r>
          </w:p>
          <w:p w14:paraId="1486AE87" w14:textId="77777777" w:rsidR="00A6712F" w:rsidRDefault="00A6712F" w:rsidP="00A6712F">
            <w:r>
              <w:tab/>
            </w:r>
          </w:p>
          <w:p w14:paraId="0DE220C7" w14:textId="77777777" w:rsidR="00A6712F" w:rsidRDefault="00A6712F" w:rsidP="00A6712F">
            <w:r>
              <w:tab/>
              <w:t>i=0;</w:t>
            </w:r>
          </w:p>
          <w:p w14:paraId="37101A75" w14:textId="77777777" w:rsidR="00A6712F" w:rsidRDefault="00A6712F" w:rsidP="00A6712F">
            <w:r>
              <w:tab/>
              <w:t xml:space="preserve">//将fileSystem.dat作为模拟磁盘 </w:t>
            </w:r>
          </w:p>
          <w:p w14:paraId="7FD3BBC3" w14:textId="77777777" w:rsidR="00A6712F" w:rsidRDefault="00A6712F" w:rsidP="00A6712F">
            <w:r>
              <w:tab/>
              <w:t>pf = fopen("fileSystem.dat", "w+b");</w:t>
            </w:r>
          </w:p>
          <w:p w14:paraId="78D7300E" w14:textId="77777777" w:rsidR="00A6712F" w:rsidRDefault="00A6712F" w:rsidP="00A6712F"/>
          <w:p w14:paraId="725B91FA" w14:textId="77777777" w:rsidR="00A6712F" w:rsidRDefault="00A6712F" w:rsidP="00A6712F">
            <w:r>
              <w:tab/>
              <w:t>if(!pf){</w:t>
            </w:r>
          </w:p>
          <w:p w14:paraId="3DFC1EA1" w14:textId="77777777" w:rsidR="00A6712F" w:rsidRDefault="00A6712F" w:rsidP="00A6712F">
            <w:r>
              <w:tab/>
            </w:r>
            <w:r>
              <w:tab/>
              <w:t xml:space="preserve">printf("open file filed!"); //打开文件失败 </w:t>
            </w:r>
          </w:p>
          <w:p w14:paraId="0C2FD53E" w14:textId="77777777" w:rsidR="00A6712F" w:rsidRDefault="00A6712F" w:rsidP="00A6712F">
            <w:r>
              <w:tab/>
            </w:r>
            <w:r>
              <w:tab/>
              <w:t>exit(0);</w:t>
            </w:r>
          </w:p>
          <w:p w14:paraId="22145B54" w14:textId="77777777" w:rsidR="00A6712F" w:rsidRDefault="00A6712F" w:rsidP="00A6712F">
            <w:r>
              <w:tab/>
              <w:t>}</w:t>
            </w:r>
          </w:p>
          <w:p w14:paraId="02007B03" w14:textId="77777777" w:rsidR="00A6712F" w:rsidRDefault="00A6712F" w:rsidP="00A6712F">
            <w:r>
              <w:tab/>
            </w:r>
          </w:p>
          <w:p w14:paraId="677BDF3B" w14:textId="77777777" w:rsidR="00A6712F" w:rsidRDefault="00A6712F" w:rsidP="00A6712F">
            <w:r>
              <w:tab/>
            </w:r>
          </w:p>
          <w:p w14:paraId="162FBCAB" w14:textId="77777777" w:rsidR="00A6712F" w:rsidRDefault="00A6712F" w:rsidP="00A6712F">
            <w:r>
              <w:tab/>
              <w:t xml:space="preserve">//将buffer清空，好对磁盘进行格式化 </w:t>
            </w:r>
          </w:p>
          <w:p w14:paraId="4065BB9F" w14:textId="77777777" w:rsidR="00A6712F" w:rsidRDefault="00A6712F" w:rsidP="00A6712F">
            <w:r>
              <w:tab/>
              <w:t>for(i=0; i&lt;BLOCK_SIZE; i++){</w:t>
            </w:r>
            <w:r>
              <w:tab/>
            </w:r>
            <w:r>
              <w:tab/>
            </w:r>
          </w:p>
          <w:p w14:paraId="19DB91E3" w14:textId="77777777" w:rsidR="00A6712F" w:rsidRDefault="00A6712F" w:rsidP="00A6712F">
            <w:r>
              <w:tab/>
            </w:r>
            <w:r>
              <w:tab/>
              <w:t>block_buffer[i] = 0;</w:t>
            </w:r>
          </w:p>
          <w:p w14:paraId="1778841D" w14:textId="77777777" w:rsidR="00A6712F" w:rsidRDefault="00A6712F" w:rsidP="00A6712F">
            <w:r>
              <w:tab/>
            </w:r>
            <w:r>
              <w:tab/>
              <w:t xml:space="preserve">//printf("%d", i); </w:t>
            </w:r>
          </w:p>
          <w:p w14:paraId="05710D6D" w14:textId="77777777" w:rsidR="00A6712F" w:rsidRDefault="00A6712F" w:rsidP="00A6712F">
            <w:r>
              <w:tab/>
              <w:t>}</w:t>
            </w:r>
          </w:p>
          <w:p w14:paraId="5D1CCD9C" w14:textId="77777777" w:rsidR="00A6712F" w:rsidRDefault="00A6712F" w:rsidP="00A6712F"/>
          <w:p w14:paraId="3508D0A9" w14:textId="77777777" w:rsidR="00A6712F" w:rsidRDefault="00A6712F" w:rsidP="00A6712F">
            <w:r>
              <w:tab/>
              <w:t>//格式化磁盘</w:t>
            </w:r>
          </w:p>
          <w:p w14:paraId="2E39A7F5" w14:textId="77777777" w:rsidR="00A6712F" w:rsidRDefault="00A6712F" w:rsidP="00A6712F">
            <w:r>
              <w:tab/>
              <w:t xml:space="preserve">fseek(pf, 0, SEEK_SET); </w:t>
            </w:r>
          </w:p>
          <w:p w14:paraId="74ED1D32" w14:textId="77777777" w:rsidR="00A6712F" w:rsidRDefault="00A6712F" w:rsidP="00A6712F">
            <w:r>
              <w:tab/>
              <w:t>for(i=0; i &lt; BLOCK_COUNT; i++){</w:t>
            </w:r>
            <w:r>
              <w:tab/>
            </w:r>
            <w:r>
              <w:tab/>
            </w:r>
          </w:p>
          <w:p w14:paraId="4785F409" w14:textId="77777777" w:rsidR="00A6712F" w:rsidRDefault="00A6712F" w:rsidP="00A6712F">
            <w:r>
              <w:tab/>
            </w:r>
            <w:r>
              <w:tab/>
              <w:t xml:space="preserve">fwrite(block_buffer, BLOCK_SIZE, 1, pf);  //向磁盘写入0进行格式化 </w:t>
            </w:r>
          </w:p>
          <w:p w14:paraId="78EFD442" w14:textId="77777777" w:rsidR="00A6712F" w:rsidRDefault="00A6712F" w:rsidP="00A6712F">
            <w:r>
              <w:tab/>
              <w:t>}</w:t>
            </w:r>
          </w:p>
          <w:p w14:paraId="23AEE3C3" w14:textId="77777777" w:rsidR="00A6712F" w:rsidRDefault="00A6712F" w:rsidP="00A6712F">
            <w:r>
              <w:tab/>
              <w:t>fflush(pf);</w:t>
            </w:r>
          </w:p>
          <w:p w14:paraId="07646604" w14:textId="77777777" w:rsidR="00A6712F" w:rsidRDefault="00A6712F" w:rsidP="00A6712F">
            <w:r>
              <w:tab/>
            </w:r>
          </w:p>
          <w:p w14:paraId="0B32E317" w14:textId="2DDB757B" w:rsidR="00A6712F" w:rsidRDefault="00A6712F" w:rsidP="00A6712F"/>
          <w:p w14:paraId="3A3EAC58" w14:textId="77777777" w:rsidR="00A6712F" w:rsidRDefault="00A6712F" w:rsidP="00A6712F">
            <w:r>
              <w:tab/>
              <w:t xml:space="preserve">//初始化super_block, 并写入磁盘中的block </w:t>
            </w:r>
          </w:p>
          <w:p w14:paraId="11666E49" w14:textId="77777777" w:rsidR="00A6712F" w:rsidRDefault="00A6712F" w:rsidP="00A6712F">
            <w:r>
              <w:tab/>
              <w:t>read_super_block();</w:t>
            </w:r>
          </w:p>
          <w:p w14:paraId="21A1907B" w14:textId="77777777" w:rsidR="00A6712F" w:rsidRDefault="00A6712F" w:rsidP="00A6712F">
            <w:r>
              <w:tab/>
              <w:t>strcpy(super_block_buffer-&gt;sb_volume_name, VOLUME_NAME);</w:t>
            </w:r>
          </w:p>
          <w:p w14:paraId="4E308DBB" w14:textId="77777777" w:rsidR="00A6712F" w:rsidRDefault="00A6712F" w:rsidP="00A6712F">
            <w:r>
              <w:tab/>
              <w:t>super_block_buffer-&gt;sb_inodes_count = 8192;</w:t>
            </w:r>
          </w:p>
          <w:p w14:paraId="37BA30FA" w14:textId="77777777" w:rsidR="00A6712F" w:rsidRDefault="00A6712F" w:rsidP="00A6712F">
            <w:r>
              <w:tab/>
              <w:t>super_block_buffer-&gt;sb_blocks_count = 8708;</w:t>
            </w:r>
          </w:p>
          <w:p w14:paraId="7CF5ABD3" w14:textId="77777777" w:rsidR="00A6712F" w:rsidRDefault="00A6712F" w:rsidP="00A6712F">
            <w:r>
              <w:tab/>
              <w:t xml:space="preserve">super_block_buffer-&gt;sb_free_inodes_count = 8192-1; //inode号从1开始，所以空闲的少一个 </w:t>
            </w:r>
          </w:p>
          <w:p w14:paraId="77CDC904" w14:textId="77777777" w:rsidR="00A6712F" w:rsidRDefault="00A6712F" w:rsidP="00A6712F">
            <w:r>
              <w:tab/>
              <w:t>super_block_buffer-&gt;sb_free_blocks_count = 8708;</w:t>
            </w:r>
          </w:p>
          <w:p w14:paraId="2CA598F6" w14:textId="77777777" w:rsidR="00A6712F" w:rsidRDefault="00A6712F" w:rsidP="00A6712F">
            <w:r>
              <w:tab/>
              <w:t>super_block_buffer-&gt;sb_block_size = BLOCK_SIZE;</w:t>
            </w:r>
          </w:p>
          <w:p w14:paraId="67E9EE9B" w14:textId="77777777" w:rsidR="00A6712F" w:rsidRDefault="00A6712F" w:rsidP="00A6712F">
            <w:r>
              <w:tab/>
              <w:t>super_block_buffer-&gt;sb_inode_size = 64;</w:t>
            </w:r>
          </w:p>
          <w:p w14:paraId="147396F7" w14:textId="77777777" w:rsidR="00A6712F" w:rsidRDefault="00A6712F" w:rsidP="00A6712F">
            <w:r>
              <w:tab/>
              <w:t>current_time();</w:t>
            </w:r>
          </w:p>
          <w:p w14:paraId="31732F5D" w14:textId="77777777" w:rsidR="00A6712F" w:rsidRDefault="00A6712F" w:rsidP="00A6712F">
            <w:r>
              <w:tab/>
              <w:t>strcpy(super_block_buffer-&gt;sb_wtime, time_now);</w:t>
            </w:r>
          </w:p>
          <w:p w14:paraId="2AECCE04" w14:textId="77777777" w:rsidR="00A6712F" w:rsidRDefault="00A6712F" w:rsidP="00A6712F">
            <w:r>
              <w:tab/>
              <w:t>write_super_block();</w:t>
            </w:r>
          </w:p>
          <w:p w14:paraId="0DE97330" w14:textId="730257AD" w:rsidR="00A6712F" w:rsidRDefault="00A6712F" w:rsidP="00A6712F"/>
          <w:p w14:paraId="4FF4C05E" w14:textId="77777777" w:rsidR="00A6712F" w:rsidRDefault="00A6712F" w:rsidP="00A6712F">
            <w:r>
              <w:tab/>
            </w:r>
          </w:p>
          <w:p w14:paraId="7B84BE5F" w14:textId="77777777" w:rsidR="00A6712F" w:rsidRDefault="00A6712F" w:rsidP="00A6712F">
            <w:r>
              <w:tab/>
              <w:t xml:space="preserve">//初始化block_group_desc, 并写入磁盘 </w:t>
            </w:r>
          </w:p>
          <w:p w14:paraId="2E8835C1" w14:textId="77777777" w:rsidR="00A6712F" w:rsidRDefault="00A6712F" w:rsidP="00A6712F">
            <w:r>
              <w:tab/>
              <w:t>read_block_group_desc();</w:t>
            </w:r>
          </w:p>
          <w:p w14:paraId="3A82EEAD" w14:textId="77777777" w:rsidR="00A6712F" w:rsidRDefault="00A6712F" w:rsidP="00A6712F">
            <w:r>
              <w:tab/>
              <w:t>block_group_desc_buffer-&gt;bgd_block_bitmap_start = BLOCK_BITMAP_START;</w:t>
            </w:r>
          </w:p>
          <w:p w14:paraId="4C0B3A37" w14:textId="77777777" w:rsidR="00A6712F" w:rsidRDefault="00A6712F" w:rsidP="00A6712F">
            <w:r>
              <w:tab/>
              <w:t>block_group_desc_buffer-&gt;bgd_inode_bitmap_start = INODE_BITMAP_START;</w:t>
            </w:r>
          </w:p>
          <w:p w14:paraId="65C521E0" w14:textId="77777777" w:rsidR="00A6712F" w:rsidRDefault="00A6712F" w:rsidP="00A6712F">
            <w:r>
              <w:tab/>
              <w:t>block_group_desc_buffer-&gt;bgd_inode_table_start = INODE_TABLE_START;</w:t>
            </w:r>
          </w:p>
          <w:p w14:paraId="56B17CAB" w14:textId="77777777" w:rsidR="00A6712F" w:rsidRDefault="00A6712F" w:rsidP="00A6712F">
            <w:r>
              <w:tab/>
              <w:t>block_group_desc_buffer-&gt;bgd_free_inode_count = 1024*8-1;</w:t>
            </w:r>
          </w:p>
          <w:p w14:paraId="72089458" w14:textId="77777777" w:rsidR="00A6712F" w:rsidRDefault="00A6712F" w:rsidP="00A6712F">
            <w:r>
              <w:tab/>
              <w:t>block_group_desc_buffer-&gt;bgd_free_block_count = 1024*8;</w:t>
            </w:r>
          </w:p>
          <w:p w14:paraId="4E2FE735" w14:textId="77777777" w:rsidR="00A6712F" w:rsidRDefault="00A6712F" w:rsidP="00A6712F">
            <w:r>
              <w:tab/>
              <w:t>block_group_desc_buffer-&gt;bgd_used_dirs_count = 0;</w:t>
            </w:r>
          </w:p>
          <w:p w14:paraId="1EC5C42F" w14:textId="77777777" w:rsidR="00A6712F" w:rsidRDefault="00A6712F" w:rsidP="00A6712F">
            <w:r>
              <w:lastRenderedPageBreak/>
              <w:tab/>
              <w:t>write_block_group_desc();</w:t>
            </w:r>
          </w:p>
          <w:p w14:paraId="2403F014" w14:textId="77777777" w:rsidR="00A6712F" w:rsidRDefault="00A6712F" w:rsidP="00A6712F">
            <w:r>
              <w:tab/>
            </w:r>
          </w:p>
          <w:p w14:paraId="461E012A" w14:textId="77777777" w:rsidR="00A6712F" w:rsidRDefault="00A6712F" w:rsidP="00A6712F">
            <w:r>
              <w:tab/>
              <w:t>//格式时已初始化block bitmap</w:t>
            </w:r>
          </w:p>
          <w:p w14:paraId="081F7031" w14:textId="77777777" w:rsidR="00A6712F" w:rsidRDefault="00A6712F" w:rsidP="00A6712F">
            <w:r>
              <w:tab/>
              <w:t xml:space="preserve">//读入到block_bitmap_buffer缓冲区 </w:t>
            </w:r>
          </w:p>
          <w:p w14:paraId="391FC9AA" w14:textId="3B2420A0" w:rsidR="00A6712F" w:rsidRDefault="00A6712F" w:rsidP="00A6712F">
            <w:r>
              <w:tab/>
              <w:t>read_block_bitmap();</w:t>
            </w:r>
          </w:p>
          <w:p w14:paraId="74045C49" w14:textId="77777777" w:rsidR="00A6712F" w:rsidRDefault="00A6712F" w:rsidP="00A6712F"/>
          <w:p w14:paraId="2B38A7C6" w14:textId="77777777" w:rsidR="00A6712F" w:rsidRDefault="00A6712F" w:rsidP="00A6712F">
            <w:r>
              <w:tab/>
              <w:t xml:space="preserve">//格式时已初始化inode bitmap </w:t>
            </w:r>
          </w:p>
          <w:p w14:paraId="37891FD6" w14:textId="77777777" w:rsidR="00A6712F" w:rsidRDefault="00A6712F" w:rsidP="00A6712F">
            <w:r>
              <w:tab/>
              <w:t xml:space="preserve">//读入到inode_bitmap_buffer缓冲区 </w:t>
            </w:r>
          </w:p>
          <w:p w14:paraId="22972478" w14:textId="77777777" w:rsidR="00A6712F" w:rsidRDefault="00A6712F" w:rsidP="00A6712F">
            <w:r>
              <w:tab/>
              <w:t>read_inode_bitmap();</w:t>
            </w:r>
          </w:p>
          <w:p w14:paraId="39E03894" w14:textId="77777777" w:rsidR="00A6712F" w:rsidRDefault="00A6712F" w:rsidP="00A6712F"/>
          <w:p w14:paraId="69E74FF1" w14:textId="77777777" w:rsidR="00A6712F" w:rsidRDefault="00A6712F" w:rsidP="00A6712F">
            <w:r>
              <w:tab/>
              <w:t>//设置根目录</w:t>
            </w:r>
          </w:p>
          <w:p w14:paraId="69F2CA02" w14:textId="77777777" w:rsidR="00A6712F" w:rsidRDefault="00A6712F" w:rsidP="00A6712F">
            <w:r>
              <w:tab/>
              <w:t>read_inode(current_dir_inode);//将第一个inode读入inode_buffer</w:t>
            </w:r>
          </w:p>
          <w:p w14:paraId="223C996D" w14:textId="77777777" w:rsidR="00A6712F" w:rsidRDefault="00A6712F" w:rsidP="00A6712F">
            <w:r>
              <w:tab/>
            </w:r>
          </w:p>
          <w:p w14:paraId="09D6B741" w14:textId="77777777" w:rsidR="00A6712F" w:rsidRDefault="00A6712F" w:rsidP="00A6712F">
            <w:r>
              <w:tab/>
              <w:t>inode_buffer-&gt;i_mode = 755; //rwx r-x r-x</w:t>
            </w:r>
          </w:p>
          <w:p w14:paraId="0D40E520" w14:textId="77777777" w:rsidR="00A6712F" w:rsidRDefault="00A6712F" w:rsidP="00A6712F">
            <w:r>
              <w:tab/>
              <w:t xml:space="preserve">inode_buffer-&gt;i_size = 16*2; //一个block占1024bytes </w:t>
            </w:r>
          </w:p>
          <w:p w14:paraId="0DA2AC0F" w14:textId="77777777" w:rsidR="00A6712F" w:rsidRDefault="00A6712F" w:rsidP="00A6712F">
            <w:r>
              <w:tab/>
              <w:t>inode_buffer-&gt;i_atime = 0;</w:t>
            </w:r>
          </w:p>
          <w:p w14:paraId="34AF6E1A" w14:textId="77777777" w:rsidR="00A6712F" w:rsidRDefault="00A6712F" w:rsidP="00A6712F">
            <w:r>
              <w:tab/>
              <w:t>current_time();</w:t>
            </w:r>
          </w:p>
          <w:p w14:paraId="491FAD31" w14:textId="77777777" w:rsidR="00A6712F" w:rsidRDefault="00A6712F" w:rsidP="00A6712F">
            <w:r>
              <w:tab/>
              <w:t>strcpy(inode_buffer-&gt;i_ctime, time_now);</w:t>
            </w:r>
          </w:p>
          <w:p w14:paraId="5F441128" w14:textId="77777777" w:rsidR="00A6712F" w:rsidRDefault="00A6712F" w:rsidP="00A6712F">
            <w:r>
              <w:tab/>
              <w:t>inode_buffer-&gt;i_mtime = 0;</w:t>
            </w:r>
          </w:p>
          <w:p w14:paraId="51531BFF" w14:textId="77777777" w:rsidR="00A6712F" w:rsidRDefault="00A6712F" w:rsidP="00A6712F">
            <w:r>
              <w:tab/>
              <w:t>inode_buffer-&gt;i_dtime = 0;</w:t>
            </w:r>
          </w:p>
          <w:p w14:paraId="7C65F820" w14:textId="77777777" w:rsidR="00A6712F" w:rsidRDefault="00A6712F" w:rsidP="00A6712F">
            <w:r>
              <w:tab/>
              <w:t>inode_buffer-&gt;i_blocks_count = 1;</w:t>
            </w:r>
          </w:p>
          <w:p w14:paraId="6EECD271" w14:textId="77777777" w:rsidR="00A6712F" w:rsidRDefault="00A6712F" w:rsidP="00A6712F">
            <w:r>
              <w:tab/>
              <w:t xml:space="preserve">inode_buffer-&gt;i_block[0] = get_free_block(); //分配一个空闲的block bit </w:t>
            </w:r>
          </w:p>
          <w:p w14:paraId="0E522BC5" w14:textId="77777777" w:rsidR="00A6712F" w:rsidRDefault="00A6712F" w:rsidP="00A6712F">
            <w:r>
              <w:tab/>
            </w:r>
          </w:p>
          <w:p w14:paraId="0165DBA5" w14:textId="77777777" w:rsidR="00A6712F" w:rsidRDefault="00A6712F" w:rsidP="00A6712F">
            <w:r>
              <w:tab/>
              <w:t xml:space="preserve">current_dir_inode = get_free_inode(); //分配一个空闲的inode bit </w:t>
            </w:r>
          </w:p>
          <w:p w14:paraId="3BA7E976" w14:textId="77777777" w:rsidR="00A6712F" w:rsidRDefault="00A6712F" w:rsidP="00A6712F">
            <w:r>
              <w:tab/>
              <w:t xml:space="preserve">current_dir_length = 1; //根分区的长度“/” </w:t>
            </w:r>
          </w:p>
          <w:p w14:paraId="33B42744" w14:textId="77777777" w:rsidR="00A6712F" w:rsidRDefault="00A6712F" w:rsidP="00A6712F"/>
          <w:p w14:paraId="21532104" w14:textId="77777777" w:rsidR="00A6712F" w:rsidRDefault="00A6712F" w:rsidP="00A6712F"/>
          <w:p w14:paraId="0D264A9B" w14:textId="77777777" w:rsidR="00A6712F" w:rsidRDefault="00A6712F" w:rsidP="00A6712F">
            <w:r>
              <w:tab/>
              <w:t>//printf("%u\n", current_dir_inode);</w:t>
            </w:r>
          </w:p>
          <w:p w14:paraId="36876F13" w14:textId="38838C9B" w:rsidR="00A6712F" w:rsidRDefault="00A6712F" w:rsidP="00A6712F">
            <w:r>
              <w:tab/>
              <w:t>write_inode(current_dir_inode);</w:t>
            </w:r>
          </w:p>
          <w:p w14:paraId="04BCFE54" w14:textId="41217221" w:rsidR="00A6712F" w:rsidRDefault="00A6712F" w:rsidP="00A6712F"/>
          <w:p w14:paraId="6175887F" w14:textId="77777777" w:rsidR="00A6712F" w:rsidRDefault="00A6712F" w:rsidP="00A6712F">
            <w:r>
              <w:tab/>
              <w:t xml:space="preserve">read_dir(0); //写到缓冲区 </w:t>
            </w:r>
          </w:p>
          <w:p w14:paraId="750261E0" w14:textId="77777777" w:rsidR="00A6712F" w:rsidRDefault="00A6712F" w:rsidP="00A6712F">
            <w:r>
              <w:tab/>
              <w:t xml:space="preserve">//初始化子目录“..”和“.” </w:t>
            </w:r>
          </w:p>
          <w:p w14:paraId="7771C43C" w14:textId="77777777" w:rsidR="00A6712F" w:rsidRDefault="00A6712F" w:rsidP="00A6712F">
            <w:r>
              <w:tab/>
              <w:t>dir[0].inode = dir[1].inode = current_dir_inode;</w:t>
            </w:r>
          </w:p>
          <w:p w14:paraId="6282275C" w14:textId="77777777" w:rsidR="00A6712F" w:rsidRDefault="00A6712F" w:rsidP="00A6712F">
            <w:r>
              <w:tab/>
              <w:t>dir[0].name_len = 1;</w:t>
            </w:r>
          </w:p>
          <w:p w14:paraId="362CCE1D" w14:textId="77777777" w:rsidR="00A6712F" w:rsidRDefault="00A6712F" w:rsidP="00A6712F">
            <w:r>
              <w:tab/>
              <w:t>dir[1].name_len = 1;</w:t>
            </w:r>
          </w:p>
          <w:p w14:paraId="6FEBF245" w14:textId="77777777" w:rsidR="00A6712F" w:rsidRDefault="00A6712F" w:rsidP="00A6712F">
            <w:r>
              <w:tab/>
              <w:t>dir[0].file_type = dir[1].file_type = 2;</w:t>
            </w:r>
          </w:p>
          <w:p w14:paraId="49BA22B3" w14:textId="77777777" w:rsidR="00A6712F" w:rsidRDefault="00A6712F" w:rsidP="00A6712F">
            <w:r>
              <w:tab/>
            </w:r>
            <w:proofErr w:type="gramStart"/>
            <w:r>
              <w:t>strcpy(</w:t>
            </w:r>
            <w:proofErr w:type="gramEnd"/>
            <w:r>
              <w:t>dir[0].name, ".");</w:t>
            </w:r>
          </w:p>
          <w:p w14:paraId="04D1FA95" w14:textId="77777777" w:rsidR="00A6712F" w:rsidRDefault="00A6712F" w:rsidP="00A6712F">
            <w:r>
              <w:tab/>
            </w:r>
            <w:proofErr w:type="gramStart"/>
            <w:r>
              <w:t>strcpy(</w:t>
            </w:r>
            <w:proofErr w:type="gramEnd"/>
            <w:r>
              <w:t>dir[1].name, "..");</w:t>
            </w:r>
          </w:p>
          <w:p w14:paraId="0686D989" w14:textId="77777777" w:rsidR="00A6712F" w:rsidRDefault="00A6712F" w:rsidP="00A6712F">
            <w:r>
              <w:tab/>
              <w:t>for(i=2; i&lt;64; i++){</w:t>
            </w:r>
          </w:p>
          <w:p w14:paraId="7E54011B" w14:textId="77777777" w:rsidR="00A6712F" w:rsidRDefault="00A6712F" w:rsidP="00A6712F">
            <w:r>
              <w:tab/>
            </w:r>
            <w:r>
              <w:tab/>
              <w:t>dir[i].inode = 0;</w:t>
            </w:r>
          </w:p>
          <w:p w14:paraId="77BB6CAE" w14:textId="77777777" w:rsidR="00A6712F" w:rsidRDefault="00A6712F" w:rsidP="00A6712F">
            <w:r>
              <w:tab/>
              <w:t>}</w:t>
            </w:r>
          </w:p>
          <w:p w14:paraId="6C45436C" w14:textId="77777777" w:rsidR="00A6712F" w:rsidRDefault="00A6712F" w:rsidP="00A6712F">
            <w:r>
              <w:tab/>
              <w:t>write_dir(inode_buffer-&gt;i_block[0]);</w:t>
            </w:r>
          </w:p>
          <w:p w14:paraId="38387BF3" w14:textId="77777777" w:rsidR="00A6712F" w:rsidRDefault="00A6712F" w:rsidP="00A6712F"/>
          <w:p w14:paraId="69F7DA8A" w14:textId="77777777" w:rsidR="00A6712F" w:rsidRDefault="00A6712F" w:rsidP="00A6712F">
            <w:r>
              <w:tab/>
              <w:t>printf("\nthe ext2 file system has been installed!\n\n\n");</w:t>
            </w:r>
          </w:p>
          <w:p w14:paraId="6487C1FD" w14:textId="77777777" w:rsidR="00A6712F" w:rsidRDefault="00A6712F" w:rsidP="00A6712F"/>
          <w:p w14:paraId="4729E94A" w14:textId="77777777" w:rsidR="00A6712F" w:rsidRDefault="00A6712F" w:rsidP="00A6712F">
            <w:r>
              <w:tab/>
              <w:t>fclose(pf);</w:t>
            </w:r>
          </w:p>
          <w:p w14:paraId="4D735DE2" w14:textId="2DE7A8AE" w:rsidR="003F6F80" w:rsidRDefault="00A6712F" w:rsidP="00A6712F">
            <w:r>
              <w:t>}</w:t>
            </w:r>
          </w:p>
        </w:tc>
      </w:tr>
    </w:tbl>
    <w:p w14:paraId="34329AAF" w14:textId="77777777" w:rsidR="003F6F80" w:rsidRPr="00BA0037" w:rsidRDefault="003F6F80" w:rsidP="003F6F80"/>
    <w:p w14:paraId="27059975" w14:textId="77777777" w:rsidR="00BA0037" w:rsidRPr="00BA0037" w:rsidRDefault="00BA0037" w:rsidP="00BA0037"/>
    <w:p w14:paraId="06D1BA38" w14:textId="43DD4835" w:rsidR="00F83816" w:rsidRPr="00F74152" w:rsidRDefault="00F83816" w:rsidP="00F74152">
      <w:pPr>
        <w:pStyle w:val="2"/>
        <w:keepNext w:val="0"/>
        <w:keepLines w:val="0"/>
        <w:numPr>
          <w:ilvl w:val="0"/>
          <w:numId w:val="35"/>
        </w:numPr>
        <w:spacing w:line="415" w:lineRule="auto"/>
        <w:rPr>
          <w:rFonts w:ascii="宋体" w:eastAsia="宋体" w:hAnsi="宋体"/>
          <w:sz w:val="28"/>
        </w:rPr>
      </w:pPr>
      <w:r w:rsidRPr="00F74152">
        <w:rPr>
          <w:rFonts w:ascii="宋体" w:eastAsia="宋体" w:hAnsi="宋体" w:hint="eastAsia"/>
          <w:sz w:val="28"/>
        </w:rPr>
        <w:t>功能函数</w:t>
      </w:r>
    </w:p>
    <w:p w14:paraId="691C5C71" w14:textId="744D7A00" w:rsidR="003F6F80" w:rsidRDefault="003F6F80" w:rsidP="003F6F80">
      <w:pPr>
        <w:pStyle w:val="3"/>
        <w:keepNext w:val="0"/>
        <w:keepLines w:val="0"/>
        <w:numPr>
          <w:ilvl w:val="0"/>
          <w:numId w:val="39"/>
        </w:numPr>
        <w:spacing w:line="415" w:lineRule="auto"/>
        <w:rPr>
          <w:sz w:val="24"/>
        </w:rPr>
      </w:pPr>
      <w:proofErr w:type="gramStart"/>
      <w:r w:rsidRPr="003F6F80">
        <w:rPr>
          <w:sz w:val="24"/>
        </w:rPr>
        <w:t>ls(</w:t>
      </w:r>
      <w:proofErr w:type="gramEnd"/>
      <w:r w:rsidRPr="003F6F80">
        <w:rPr>
          <w:sz w:val="24"/>
        </w:rPr>
        <w:t>);</w:t>
      </w:r>
      <w:r w:rsidR="00866393">
        <w:rPr>
          <w:sz w:val="24"/>
        </w:rPr>
        <w:t xml:space="preserve">  </w:t>
      </w:r>
    </w:p>
    <w:p w14:paraId="0F6E98CD" w14:textId="7263AD52" w:rsidR="003F6F80" w:rsidRDefault="003F6F80" w:rsidP="003F6F80">
      <w:pPr>
        <w:ind w:left="840"/>
      </w:pPr>
      <w:r>
        <w:rPr>
          <w:rFonts w:hint="eastAsia"/>
        </w:rPr>
        <w:t>函数原型：</w:t>
      </w:r>
      <w:proofErr w:type="gramStart"/>
      <w:r w:rsidR="004E3C00">
        <w:rPr>
          <w:rFonts w:hint="eastAsia"/>
        </w:rPr>
        <w:t>v</w:t>
      </w:r>
      <w:r w:rsidR="004E3C00">
        <w:t>oid</w:t>
      </w:r>
      <w:proofErr w:type="gramEnd"/>
      <w:r w:rsidR="004E3C00">
        <w:t xml:space="preserve"> ls(</w:t>
      </w:r>
      <w:r w:rsidR="00866393">
        <w:t>void</w:t>
      </w:r>
      <w:r w:rsidR="004E3C00">
        <w:t>)</w:t>
      </w:r>
    </w:p>
    <w:p w14:paraId="5B0029E8" w14:textId="17E2E3EF" w:rsidR="003F6F80" w:rsidRDefault="003F6F80" w:rsidP="003F6F80">
      <w:pPr>
        <w:ind w:left="840"/>
      </w:pPr>
      <w:r>
        <w:rPr>
          <w:rFonts w:hint="eastAsia"/>
        </w:rPr>
        <w:t>函数功能：</w:t>
      </w:r>
      <w:r w:rsidR="00866393">
        <w:rPr>
          <w:rFonts w:hint="eastAsia"/>
        </w:rPr>
        <w:t>显示当前目录下的所有文件及其相关信息</w:t>
      </w:r>
    </w:p>
    <w:p w14:paraId="59FA8AEA" w14:textId="61A051E5" w:rsidR="00866393" w:rsidRDefault="00866393" w:rsidP="003F6F80">
      <w:pPr>
        <w:ind w:left="840"/>
      </w:pPr>
      <w:r>
        <w:rPr>
          <w:rFonts w:hint="eastAsia"/>
        </w:rPr>
        <w:t>函数说明：</w:t>
      </w:r>
      <w:r w:rsidRPr="00866393">
        <w:t>current_dir_inode</w:t>
      </w:r>
      <w:r>
        <w:rPr>
          <w:rFonts w:hint="eastAsia"/>
        </w:rPr>
        <w:t>代表当前目录的inode号，读取该inode号中的block索引号，找到索引号指向的目录项信息，并依次读出来。</w:t>
      </w:r>
    </w:p>
    <w:p w14:paraId="5E72ABA9" w14:textId="456328F5" w:rsidR="009C5DDB" w:rsidRDefault="009C5DDB" w:rsidP="003F6F80">
      <w:pPr>
        <w:ind w:left="840"/>
      </w:pPr>
      <w:r w:rsidRPr="009C5DDB">
        <w:rPr>
          <w:noProof/>
        </w:rPr>
        <w:drawing>
          <wp:inline distT="0" distB="0" distL="0" distR="0" wp14:anchorId="32E9E830" wp14:editId="1776D8AD">
            <wp:extent cx="4286250" cy="4314825"/>
            <wp:effectExtent l="0" t="0" r="0" b="9525"/>
            <wp:docPr id="17" name="图片 17" descr="C:\Users\丶Sking\Desktop\数据结构课程设计\图\功能函数\l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丶Sking\Desktop\数据结构课程设计\图\功能函数\ls.jp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0" cy="431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8F009F" w14:textId="77777777" w:rsidR="00866393" w:rsidRDefault="00866393" w:rsidP="003F6F80">
      <w:pPr>
        <w:ind w:left="840"/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66393" w14:paraId="7D4A4125" w14:textId="77777777" w:rsidTr="00866393">
        <w:tc>
          <w:tcPr>
            <w:tcW w:w="8296" w:type="dxa"/>
            <w:shd w:val="clear" w:color="auto" w:fill="E7E6E6" w:themeFill="background2"/>
          </w:tcPr>
          <w:p w14:paraId="41AB8AEE" w14:textId="77777777" w:rsidR="00866393" w:rsidRDefault="00866393" w:rsidP="00866393">
            <w:r>
              <w:t>void ls(){</w:t>
            </w:r>
          </w:p>
          <w:p w14:paraId="6CFD9D02" w14:textId="77777777" w:rsidR="00866393" w:rsidRDefault="00866393" w:rsidP="00866393">
            <w:r>
              <w:tab/>
              <w:t>printf("%-15s %-10s %-5s %-13s %-22s %-10s %-10s\n", "name", "type", "user", "group", "create_time", "mode", "size");</w:t>
            </w:r>
          </w:p>
          <w:p w14:paraId="587D39AE" w14:textId="77777777" w:rsidR="00866393" w:rsidRDefault="00866393" w:rsidP="00866393">
            <w:r>
              <w:tab/>
              <w:t xml:space="preserve">read_inode(current_dir_inode); //读取当前目录的节点信息 </w:t>
            </w:r>
          </w:p>
          <w:p w14:paraId="78169095" w14:textId="77777777" w:rsidR="00866393" w:rsidRDefault="00866393" w:rsidP="00866393"/>
          <w:p w14:paraId="14B5AE4D" w14:textId="77777777" w:rsidR="00866393" w:rsidRDefault="00866393" w:rsidP="00866393">
            <w:r>
              <w:tab/>
              <w:t>unsigned int i=0, k=0, temp=0, j=0, n=0;</w:t>
            </w:r>
          </w:p>
          <w:p w14:paraId="18EC715A" w14:textId="77777777" w:rsidR="00866393" w:rsidRDefault="00866393" w:rsidP="00866393">
            <w:r>
              <w:lastRenderedPageBreak/>
              <w:tab/>
              <w:t>char mode[9]="";</w:t>
            </w:r>
          </w:p>
          <w:p w14:paraId="66530BDA" w14:textId="77777777" w:rsidR="00866393" w:rsidRDefault="00866393" w:rsidP="00866393"/>
          <w:p w14:paraId="521A4640" w14:textId="33E153A7" w:rsidR="00866393" w:rsidRDefault="00866393" w:rsidP="00866393">
            <w:r>
              <w:tab/>
              <w:t>i=0;</w:t>
            </w:r>
          </w:p>
          <w:p w14:paraId="5505F917" w14:textId="77777777" w:rsidR="00866393" w:rsidRDefault="00866393" w:rsidP="00866393">
            <w:r>
              <w:tab/>
              <w:t>while(i &lt; inode_buffer-&gt;i_blocks_count){</w:t>
            </w:r>
          </w:p>
          <w:p w14:paraId="6131BA26" w14:textId="77777777" w:rsidR="00866393" w:rsidRDefault="00866393" w:rsidP="00866393">
            <w:r>
              <w:tab/>
            </w:r>
            <w:r>
              <w:tab/>
              <w:t>read_dir(inode_buffer-&gt;i_block[i]);</w:t>
            </w:r>
          </w:p>
          <w:p w14:paraId="4BBF38FE" w14:textId="77777777" w:rsidR="00866393" w:rsidRDefault="00866393" w:rsidP="00866393">
            <w:r>
              <w:tab/>
            </w:r>
            <w:r>
              <w:tab/>
              <w:t>k=0;</w:t>
            </w:r>
          </w:p>
          <w:p w14:paraId="01FA456A" w14:textId="77777777" w:rsidR="00866393" w:rsidRDefault="00866393" w:rsidP="00866393">
            <w:r>
              <w:tab/>
            </w:r>
            <w:r>
              <w:tab/>
              <w:t>while(k &lt; 64){</w:t>
            </w:r>
          </w:p>
          <w:p w14:paraId="79459E83" w14:textId="77777777" w:rsidR="00866393" w:rsidRDefault="00866393" w:rsidP="00866393">
            <w:r>
              <w:tab/>
            </w:r>
            <w:r>
              <w:tab/>
            </w:r>
            <w:r>
              <w:tab/>
              <w:t xml:space="preserve">if(dir[k].inode){ //判断inode是否存在 </w:t>
            </w:r>
          </w:p>
          <w:p w14:paraId="7EDF11D5" w14:textId="77777777" w:rsidR="00866393" w:rsidRDefault="00866393" w:rsidP="00866393">
            <w:r>
              <w:tab/>
            </w:r>
            <w:r>
              <w:tab/>
            </w:r>
            <w:r>
              <w:tab/>
            </w:r>
            <w:r>
              <w:tab/>
              <w:t xml:space="preserve">printf("%-15s", dir[k].name); </w:t>
            </w:r>
          </w:p>
          <w:p w14:paraId="4EBC0E17" w14:textId="77777777" w:rsidR="00866393" w:rsidRDefault="00866393" w:rsidP="00866393"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1F756FFC" w14:textId="77777777" w:rsidR="00866393" w:rsidRDefault="00866393" w:rsidP="00866393">
            <w:r>
              <w:tab/>
            </w:r>
            <w:r>
              <w:tab/>
            </w:r>
            <w:r>
              <w:tab/>
            </w:r>
            <w:r>
              <w:tab/>
              <w:t xml:space="preserve">//判断是文件还是目录 </w:t>
            </w:r>
          </w:p>
          <w:p w14:paraId="7755D209" w14:textId="77777777" w:rsidR="00866393" w:rsidRDefault="00866393" w:rsidP="00866393">
            <w:r>
              <w:tab/>
            </w:r>
            <w:r>
              <w:tab/>
            </w:r>
            <w:r>
              <w:tab/>
            </w:r>
            <w:r>
              <w:tab/>
              <w:t>if(dir[k].file_type == 1){</w:t>
            </w:r>
          </w:p>
          <w:p w14:paraId="3267AC04" w14:textId="77777777" w:rsidR="00866393" w:rsidRDefault="00866393" w:rsidP="00866393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printf("%-12s", "&lt;File&gt;");</w:t>
            </w:r>
          </w:p>
          <w:p w14:paraId="4E3EDBF6" w14:textId="77777777" w:rsidR="00866393" w:rsidRDefault="00866393" w:rsidP="00866393">
            <w:r>
              <w:tab/>
            </w:r>
            <w:r>
              <w:tab/>
            </w:r>
            <w:r>
              <w:tab/>
            </w:r>
            <w:r>
              <w:tab/>
              <w:t>}else if(dir[k].file_type == 2){</w:t>
            </w:r>
          </w:p>
          <w:p w14:paraId="5C894348" w14:textId="77777777" w:rsidR="00866393" w:rsidRDefault="00866393" w:rsidP="00866393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printf("%-12s", "&lt;Dir&gt;");</w:t>
            </w:r>
          </w:p>
          <w:p w14:paraId="18E715F9" w14:textId="77777777" w:rsidR="00866393" w:rsidRDefault="00866393" w:rsidP="00866393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7442ABC0" w14:textId="77777777" w:rsidR="00866393" w:rsidRDefault="00866393" w:rsidP="00866393"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3CC3CABA" w14:textId="77777777" w:rsidR="00866393" w:rsidRDefault="00866393" w:rsidP="00866393">
            <w:r>
              <w:tab/>
            </w:r>
            <w:r>
              <w:tab/>
            </w:r>
            <w:r>
              <w:tab/>
            </w:r>
            <w:r>
              <w:tab/>
              <w:t>printf("%-5s %-10s", "root", "root");</w:t>
            </w:r>
          </w:p>
          <w:p w14:paraId="3E4523A7" w14:textId="77777777" w:rsidR="00866393" w:rsidRDefault="00866393" w:rsidP="00866393"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7D758E96" w14:textId="77777777" w:rsidR="00866393" w:rsidRDefault="00866393" w:rsidP="00866393">
            <w:r>
              <w:tab/>
            </w:r>
            <w:r>
              <w:tab/>
            </w:r>
            <w:r>
              <w:tab/>
            </w:r>
            <w:r>
              <w:tab/>
              <w:t xml:space="preserve">//输出文件的c_time </w:t>
            </w:r>
          </w:p>
          <w:p w14:paraId="21EC174A" w14:textId="77777777" w:rsidR="00866393" w:rsidRDefault="00866393" w:rsidP="00866393">
            <w:r>
              <w:tab/>
            </w:r>
            <w:r>
              <w:tab/>
            </w:r>
            <w:r>
              <w:tab/>
            </w:r>
            <w:r>
              <w:tab/>
              <w:t>read_inode(dir[k].inode);</w:t>
            </w:r>
          </w:p>
          <w:p w14:paraId="79464307" w14:textId="77777777" w:rsidR="00866393" w:rsidRDefault="00866393" w:rsidP="00866393">
            <w:r>
              <w:tab/>
            </w:r>
            <w:r>
              <w:tab/>
            </w:r>
            <w:r>
              <w:tab/>
            </w:r>
            <w:r>
              <w:tab/>
              <w:t>printf("%-25s", inode_buffer-&gt;i_ctime);</w:t>
            </w:r>
          </w:p>
          <w:p w14:paraId="178658E2" w14:textId="77777777" w:rsidR="00866393" w:rsidRDefault="00866393" w:rsidP="00866393">
            <w:r>
              <w:tab/>
            </w:r>
            <w:r>
              <w:tab/>
            </w:r>
            <w:r>
              <w:tab/>
            </w:r>
            <w:r>
              <w:tab/>
              <w:t>temp = inode_buffer-&gt;i_mode;</w:t>
            </w:r>
          </w:p>
          <w:p w14:paraId="180C9AF7" w14:textId="77777777" w:rsidR="00866393" w:rsidRDefault="00866393" w:rsidP="00866393">
            <w:r>
              <w:tab/>
            </w:r>
            <w:r>
              <w:tab/>
            </w:r>
            <w:r>
              <w:tab/>
            </w:r>
            <w:r>
              <w:tab/>
              <w:t>//printf("%d", temp);</w:t>
            </w:r>
          </w:p>
          <w:p w14:paraId="36A1A66F" w14:textId="77777777" w:rsidR="00866393" w:rsidRDefault="00866393" w:rsidP="00866393">
            <w:r>
              <w:tab/>
            </w:r>
            <w:r>
              <w:tab/>
            </w:r>
            <w:r>
              <w:tab/>
            </w:r>
            <w:r>
              <w:tab/>
              <w:t>j=0, n=100;</w:t>
            </w:r>
          </w:p>
          <w:p w14:paraId="727ACCB5" w14:textId="77777777" w:rsidR="00866393" w:rsidRDefault="00866393" w:rsidP="00866393"/>
          <w:p w14:paraId="6C0C3A88" w14:textId="77777777" w:rsidR="00866393" w:rsidRDefault="00866393" w:rsidP="00866393">
            <w:r>
              <w:tab/>
            </w:r>
            <w:r>
              <w:tab/>
            </w:r>
            <w:r>
              <w:tab/>
            </w:r>
            <w:r>
              <w:tab/>
              <w:t xml:space="preserve">//输出文件的权限 </w:t>
            </w:r>
          </w:p>
          <w:p w14:paraId="2C2E5A22" w14:textId="77777777" w:rsidR="00866393" w:rsidRDefault="00866393" w:rsidP="00866393">
            <w:r>
              <w:tab/>
            </w:r>
            <w:r>
              <w:tab/>
            </w:r>
            <w:r>
              <w:tab/>
            </w:r>
            <w:r>
              <w:tab/>
              <w:t>while(1){</w:t>
            </w:r>
          </w:p>
          <w:p w14:paraId="0944A565" w14:textId="77777777" w:rsidR="00866393" w:rsidRDefault="00866393" w:rsidP="00866393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switch(temp/n){</w:t>
            </w:r>
          </w:p>
          <w:p w14:paraId="2989BB68" w14:textId="77777777" w:rsidR="00866393" w:rsidRDefault="00866393" w:rsidP="00866393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case 0:strcpy(mode+j, "---");break;</w:t>
            </w:r>
          </w:p>
          <w:p w14:paraId="23E74299" w14:textId="77777777" w:rsidR="00866393" w:rsidRDefault="00866393" w:rsidP="00866393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 xml:space="preserve">case 1:strcpy(mode+j, "r--");break; </w:t>
            </w:r>
          </w:p>
          <w:p w14:paraId="79F2BBCC" w14:textId="77777777" w:rsidR="00866393" w:rsidRDefault="00866393" w:rsidP="00866393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 xml:space="preserve">case 2:strcpy(mode+j, "-w-");break; </w:t>
            </w:r>
          </w:p>
          <w:p w14:paraId="701B879A" w14:textId="77777777" w:rsidR="00866393" w:rsidRDefault="00866393" w:rsidP="00866393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 xml:space="preserve">case 3:strcpy(mode+j, "rw-");break; </w:t>
            </w:r>
          </w:p>
          <w:p w14:paraId="6B2E20F2" w14:textId="77777777" w:rsidR="00866393" w:rsidRDefault="00866393" w:rsidP="00866393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 xml:space="preserve">case 4:strcpy(mode+j, "--x");break; </w:t>
            </w:r>
          </w:p>
          <w:p w14:paraId="63B2C372" w14:textId="77777777" w:rsidR="00866393" w:rsidRDefault="00866393" w:rsidP="00866393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 xml:space="preserve">case 5:strcpy(mode+j, "r-x");break; </w:t>
            </w:r>
          </w:p>
          <w:p w14:paraId="5C00DD08" w14:textId="77777777" w:rsidR="00866393" w:rsidRDefault="00866393" w:rsidP="00866393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 xml:space="preserve">case 6:strcpy(mode+j, "-wx");break; </w:t>
            </w:r>
          </w:p>
          <w:p w14:paraId="282C55F9" w14:textId="77777777" w:rsidR="00866393" w:rsidRDefault="00866393" w:rsidP="00866393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 xml:space="preserve">case 7:strcpy(mode+j, "rwx");break; </w:t>
            </w:r>
          </w:p>
          <w:p w14:paraId="47EAF1AC" w14:textId="77777777" w:rsidR="00866393" w:rsidRDefault="00866393" w:rsidP="00866393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1B462083" w14:textId="77777777" w:rsidR="00866393" w:rsidRDefault="00866393" w:rsidP="00866393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f(n==1){</w:t>
            </w:r>
          </w:p>
          <w:p w14:paraId="6C5A10F0" w14:textId="77777777" w:rsidR="00866393" w:rsidRDefault="00866393" w:rsidP="00866393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14:paraId="5648AEBD" w14:textId="77777777" w:rsidR="00866393" w:rsidRDefault="00866393" w:rsidP="00866393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3D6463B3" w14:textId="77777777" w:rsidR="00866393" w:rsidRDefault="00866393" w:rsidP="00866393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temp %= n;</w:t>
            </w:r>
          </w:p>
          <w:p w14:paraId="4F51981A" w14:textId="77777777" w:rsidR="00866393" w:rsidRDefault="00866393" w:rsidP="00866393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n /= 10;</w:t>
            </w:r>
          </w:p>
          <w:p w14:paraId="084501A1" w14:textId="77777777" w:rsidR="00866393" w:rsidRDefault="00866393" w:rsidP="00866393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j += 3;</w:t>
            </w:r>
          </w:p>
          <w:p w14:paraId="5A5C2B58" w14:textId="77777777" w:rsidR="00866393" w:rsidRDefault="00866393" w:rsidP="00866393">
            <w:r>
              <w:lastRenderedPageBreak/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1CF7AF1B" w14:textId="77777777" w:rsidR="00866393" w:rsidRDefault="00866393" w:rsidP="00866393">
            <w:r>
              <w:tab/>
            </w:r>
            <w:r>
              <w:tab/>
            </w:r>
            <w:r>
              <w:tab/>
            </w:r>
            <w:r>
              <w:tab/>
              <w:t>printf("%-15s", mode);</w:t>
            </w:r>
          </w:p>
          <w:p w14:paraId="65055401" w14:textId="77777777" w:rsidR="00866393" w:rsidRDefault="00866393" w:rsidP="00866393">
            <w:r>
              <w:tab/>
            </w:r>
            <w:r>
              <w:tab/>
            </w:r>
            <w:r>
              <w:tab/>
            </w:r>
            <w:r>
              <w:tab/>
              <w:t>printf("%d\n", inode_buffer-&gt;i_size);</w:t>
            </w:r>
          </w:p>
          <w:p w14:paraId="1874A938" w14:textId="77777777" w:rsidR="00866393" w:rsidRDefault="00866393" w:rsidP="00866393"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4E8C90AD" w14:textId="77777777" w:rsidR="00866393" w:rsidRDefault="00866393" w:rsidP="00866393">
            <w:r>
              <w:tab/>
            </w:r>
            <w:r>
              <w:tab/>
            </w:r>
            <w:r>
              <w:tab/>
              <w:t xml:space="preserve">} </w:t>
            </w:r>
          </w:p>
          <w:p w14:paraId="019713B2" w14:textId="77777777" w:rsidR="00866393" w:rsidRDefault="00866393" w:rsidP="00866393">
            <w:r>
              <w:tab/>
            </w:r>
            <w:r>
              <w:tab/>
            </w:r>
            <w:r>
              <w:tab/>
              <w:t xml:space="preserve">k++; </w:t>
            </w:r>
          </w:p>
          <w:p w14:paraId="1BDB34C9" w14:textId="77777777" w:rsidR="00866393" w:rsidRDefault="00866393" w:rsidP="00866393">
            <w:r>
              <w:tab/>
            </w:r>
            <w:r>
              <w:tab/>
              <w:t>}</w:t>
            </w:r>
          </w:p>
          <w:p w14:paraId="4384C170" w14:textId="77777777" w:rsidR="00866393" w:rsidRDefault="00866393" w:rsidP="00866393">
            <w:r>
              <w:tab/>
            </w:r>
            <w:r>
              <w:tab/>
              <w:t>i++;</w:t>
            </w:r>
          </w:p>
          <w:p w14:paraId="56FDB06D" w14:textId="77777777" w:rsidR="00866393" w:rsidRDefault="00866393" w:rsidP="00866393">
            <w:r>
              <w:tab/>
            </w:r>
            <w:r>
              <w:tab/>
              <w:t>read_inode(current_dir_inode);</w:t>
            </w:r>
          </w:p>
          <w:p w14:paraId="5D6639BC" w14:textId="77777777" w:rsidR="00866393" w:rsidRDefault="00866393" w:rsidP="00866393">
            <w:r>
              <w:tab/>
              <w:t>}</w:t>
            </w:r>
          </w:p>
          <w:p w14:paraId="776F20CD" w14:textId="35C1CFF8" w:rsidR="00866393" w:rsidRDefault="00866393" w:rsidP="00866393">
            <w:r>
              <w:t>}</w:t>
            </w:r>
          </w:p>
        </w:tc>
      </w:tr>
    </w:tbl>
    <w:p w14:paraId="63CEC800" w14:textId="77777777" w:rsidR="00866393" w:rsidRPr="003F6F80" w:rsidRDefault="00866393" w:rsidP="00866393"/>
    <w:p w14:paraId="00134A06" w14:textId="11BE8DC4" w:rsidR="003F6F80" w:rsidRDefault="009C5DDB" w:rsidP="003F6F80">
      <w:pPr>
        <w:pStyle w:val="3"/>
        <w:keepNext w:val="0"/>
        <w:keepLines w:val="0"/>
        <w:numPr>
          <w:ilvl w:val="0"/>
          <w:numId w:val="39"/>
        </w:numPr>
        <w:spacing w:line="415" w:lineRule="auto"/>
        <w:rPr>
          <w:sz w:val="24"/>
        </w:rPr>
      </w:pPr>
      <w:proofErr w:type="gramStart"/>
      <w:r>
        <w:rPr>
          <w:sz w:val="24"/>
        </w:rPr>
        <w:t>mkdir(</w:t>
      </w:r>
      <w:proofErr w:type="gramEnd"/>
      <w:r>
        <w:rPr>
          <w:sz w:val="24"/>
        </w:rPr>
        <w:t xml:space="preserve">); </w:t>
      </w:r>
      <w:r w:rsidR="003F6F80" w:rsidRPr="003F6F80">
        <w:rPr>
          <w:sz w:val="24"/>
        </w:rPr>
        <w:t xml:space="preserve"> </w:t>
      </w:r>
    </w:p>
    <w:p w14:paraId="17CBD71E" w14:textId="65F6D781" w:rsidR="003F6F80" w:rsidRDefault="003F6F80" w:rsidP="003F6F80">
      <w:pPr>
        <w:ind w:left="840"/>
      </w:pPr>
      <w:r>
        <w:rPr>
          <w:rFonts w:hint="eastAsia"/>
        </w:rPr>
        <w:t>函数原型：</w:t>
      </w:r>
      <w:proofErr w:type="gramStart"/>
      <w:r w:rsidR="009C5DDB">
        <w:rPr>
          <w:rFonts w:hint="eastAsia"/>
        </w:rPr>
        <w:t>void</w:t>
      </w:r>
      <w:proofErr w:type="gramEnd"/>
      <w:r w:rsidR="009C5DDB">
        <w:t xml:space="preserve"> mkdir(char temp[9])</w:t>
      </w:r>
    </w:p>
    <w:p w14:paraId="020848CF" w14:textId="1A6E2C88" w:rsidR="003F6F80" w:rsidRDefault="003F6F80" w:rsidP="003F6F80">
      <w:pPr>
        <w:ind w:left="840"/>
      </w:pPr>
      <w:r>
        <w:rPr>
          <w:rFonts w:hint="eastAsia"/>
        </w:rPr>
        <w:t>函数功能：</w:t>
      </w:r>
      <w:r w:rsidR="009C5DDB">
        <w:rPr>
          <w:rFonts w:hint="eastAsia"/>
        </w:rPr>
        <w:t>新建一个目录</w:t>
      </w:r>
    </w:p>
    <w:p w14:paraId="0FAF2843" w14:textId="2BC49B3E" w:rsidR="009C5DDB" w:rsidRDefault="009C5DDB" w:rsidP="003F6F80">
      <w:pPr>
        <w:ind w:left="840"/>
      </w:pPr>
      <w:r>
        <w:rPr>
          <w:rFonts w:hint="eastAsia"/>
        </w:rPr>
        <w:t>函数说明：参数为一个9个字节以内的文件名，然后判断是否有重名目录，以及是否有空间来新建一个目录，如果满足条件，则新建一个目录，并调用函数dir_prepare()来对目录进行初始化工作。</w:t>
      </w:r>
    </w:p>
    <w:p w14:paraId="30846893" w14:textId="69CDD218" w:rsidR="009C1EE8" w:rsidRDefault="009C1EE8" w:rsidP="003F6F80">
      <w:pPr>
        <w:ind w:left="840"/>
      </w:pPr>
      <w:r w:rsidRPr="009C1EE8">
        <w:rPr>
          <w:noProof/>
        </w:rPr>
        <w:lastRenderedPageBreak/>
        <w:drawing>
          <wp:inline distT="0" distB="0" distL="0" distR="0" wp14:anchorId="1E87C37E" wp14:editId="0765DCA1">
            <wp:extent cx="4019550" cy="5219700"/>
            <wp:effectExtent l="0" t="0" r="0" b="0"/>
            <wp:docPr id="18" name="图片 18" descr="C:\Users\丶Sking\Desktop\数据结构课程设计\图\功能函数\mkdi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丶Sking\Desktop\数据结构课程设计\图\功能函数\mkdir.jp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9550" cy="521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9"/>
        <w:tblW w:w="8359" w:type="dxa"/>
        <w:tblLook w:val="04A0" w:firstRow="1" w:lastRow="0" w:firstColumn="1" w:lastColumn="0" w:noHBand="0" w:noVBand="1"/>
      </w:tblPr>
      <w:tblGrid>
        <w:gridCol w:w="8359"/>
      </w:tblGrid>
      <w:tr w:rsidR="009C5DDB" w14:paraId="647757E0" w14:textId="77777777" w:rsidTr="009C1EE8">
        <w:tc>
          <w:tcPr>
            <w:tcW w:w="8359" w:type="dxa"/>
            <w:shd w:val="clear" w:color="auto" w:fill="E7E6E6" w:themeFill="background2"/>
          </w:tcPr>
          <w:p w14:paraId="48ACEF47" w14:textId="77777777" w:rsidR="009C5DDB" w:rsidRDefault="009C5DDB" w:rsidP="009C5DDB">
            <w:r>
              <w:t>void mkdir(char temp[9]){</w:t>
            </w:r>
          </w:p>
          <w:p w14:paraId="2D645521" w14:textId="77777777" w:rsidR="009C5DDB" w:rsidRDefault="009C5DDB" w:rsidP="009C5DDB">
            <w:r>
              <w:tab/>
              <w:t>read_inode(current_dir_inode); //读取当前节点信息</w:t>
            </w:r>
          </w:p>
          <w:p w14:paraId="7D22A0C3" w14:textId="77777777" w:rsidR="009C5DDB" w:rsidRDefault="009C5DDB" w:rsidP="009C5DDB">
            <w:r>
              <w:tab/>
              <w:t>int i=0, k=0, dir_inode=0, flag=1;</w:t>
            </w:r>
          </w:p>
          <w:p w14:paraId="6B8A2B01" w14:textId="77777777" w:rsidR="009C5DDB" w:rsidRDefault="009C5DDB" w:rsidP="009C5DDB"/>
          <w:p w14:paraId="42A84929" w14:textId="77777777" w:rsidR="009C5DDB" w:rsidRDefault="009C5DDB" w:rsidP="009C5DDB">
            <w:r>
              <w:tab/>
              <w:t xml:space="preserve">//判断是否有同名，若有则退出 </w:t>
            </w:r>
          </w:p>
          <w:p w14:paraId="4D0B7054" w14:textId="77777777" w:rsidR="009C5DDB" w:rsidRDefault="009C5DDB" w:rsidP="009C5DDB">
            <w:r>
              <w:tab/>
              <w:t>while(i &lt; inode_buffer-&gt;i_blocks_count){</w:t>
            </w:r>
          </w:p>
          <w:p w14:paraId="4AE11677" w14:textId="77777777" w:rsidR="009C5DDB" w:rsidRDefault="009C5DDB" w:rsidP="009C5DDB">
            <w:r>
              <w:tab/>
            </w:r>
            <w:r>
              <w:tab/>
              <w:t>read_dir(inode_buffer-&gt;i_block[i]);</w:t>
            </w:r>
          </w:p>
          <w:p w14:paraId="3827A5CD" w14:textId="77777777" w:rsidR="009C5DDB" w:rsidRDefault="009C5DDB" w:rsidP="009C5DDB">
            <w:r>
              <w:tab/>
            </w:r>
            <w:r>
              <w:tab/>
              <w:t>k=0;</w:t>
            </w:r>
          </w:p>
          <w:p w14:paraId="641089C1" w14:textId="77777777" w:rsidR="009C5DDB" w:rsidRDefault="009C5DDB" w:rsidP="009C5DDB">
            <w:r>
              <w:tab/>
            </w:r>
            <w:r>
              <w:tab/>
              <w:t>while(k &lt; 64){</w:t>
            </w:r>
          </w:p>
          <w:p w14:paraId="69819A9C" w14:textId="77777777" w:rsidR="009C5DDB" w:rsidRDefault="009C5DDB" w:rsidP="009C5DDB">
            <w:r>
              <w:tab/>
            </w:r>
            <w:r>
              <w:tab/>
            </w:r>
            <w:r>
              <w:tab/>
              <w:t xml:space="preserve">//如果节点存在并且名字相同 </w:t>
            </w:r>
          </w:p>
          <w:p w14:paraId="2C154949" w14:textId="77777777" w:rsidR="009C5DDB" w:rsidRDefault="009C5DDB" w:rsidP="009C5DDB">
            <w:r>
              <w:tab/>
            </w:r>
            <w:r>
              <w:tab/>
            </w:r>
            <w:r>
              <w:tab/>
              <w:t xml:space="preserve">//这里是不等于，需要注意一下 </w:t>
            </w:r>
          </w:p>
          <w:p w14:paraId="47A93D9A" w14:textId="77777777" w:rsidR="009C5DDB" w:rsidRDefault="009C5DDB" w:rsidP="009C5DDB">
            <w:r>
              <w:tab/>
            </w:r>
            <w:r>
              <w:tab/>
            </w:r>
            <w:r>
              <w:tab/>
              <w:t>if(dir[k].inode &amp;&amp; !strcmp(dir[k].name, temp)){</w:t>
            </w:r>
          </w:p>
          <w:p w14:paraId="42AD0CBE" w14:textId="77777777" w:rsidR="009C5DDB" w:rsidRDefault="009C5DDB" w:rsidP="009C5DDB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printf(</w:t>
            </w:r>
            <w:proofErr w:type="gramEnd"/>
            <w:r>
              <w:t>"filename has already existed! \n");</w:t>
            </w:r>
          </w:p>
          <w:p w14:paraId="03CEC006" w14:textId="77777777" w:rsidR="009C5DDB" w:rsidRDefault="009C5DDB" w:rsidP="009C5DDB">
            <w:r>
              <w:tab/>
            </w:r>
            <w:r>
              <w:tab/>
            </w:r>
            <w:r>
              <w:tab/>
            </w:r>
            <w:r>
              <w:tab/>
              <w:t>return;</w:t>
            </w:r>
          </w:p>
          <w:p w14:paraId="2DA96858" w14:textId="77777777" w:rsidR="009C5DDB" w:rsidRDefault="009C5DDB" w:rsidP="009C5DDB">
            <w:r>
              <w:tab/>
            </w:r>
            <w:r>
              <w:tab/>
            </w:r>
            <w:r>
              <w:tab/>
              <w:t>}</w:t>
            </w:r>
          </w:p>
          <w:p w14:paraId="5714BA5B" w14:textId="77777777" w:rsidR="009C5DDB" w:rsidRDefault="009C5DDB" w:rsidP="009C5DDB">
            <w:r>
              <w:tab/>
            </w:r>
            <w:r>
              <w:tab/>
            </w:r>
            <w:r>
              <w:tab/>
              <w:t xml:space="preserve">k++; </w:t>
            </w:r>
          </w:p>
          <w:p w14:paraId="513E0C59" w14:textId="77777777" w:rsidR="009C5DDB" w:rsidRDefault="009C5DDB" w:rsidP="009C5DDB">
            <w:r>
              <w:tab/>
            </w:r>
            <w:r>
              <w:tab/>
              <w:t>}</w:t>
            </w:r>
          </w:p>
          <w:p w14:paraId="546CA39F" w14:textId="77777777" w:rsidR="009C5DDB" w:rsidRDefault="009C5DDB" w:rsidP="009C5DDB">
            <w:r>
              <w:lastRenderedPageBreak/>
              <w:tab/>
            </w:r>
            <w:r>
              <w:tab/>
              <w:t>i++;</w:t>
            </w:r>
          </w:p>
          <w:p w14:paraId="66CDFD2D" w14:textId="77777777" w:rsidR="009C5DDB" w:rsidRDefault="009C5DDB" w:rsidP="009C5DDB">
            <w:r>
              <w:tab/>
              <w:t xml:space="preserve">} </w:t>
            </w:r>
          </w:p>
          <w:p w14:paraId="07768F34" w14:textId="77777777" w:rsidR="009C5DDB" w:rsidRDefault="009C5DDB" w:rsidP="009C5DDB">
            <w:r>
              <w:tab/>
              <w:t xml:space="preserve">//k可以用来表示下一个可用的目录点inode， i表示下一个可用的block[i] </w:t>
            </w:r>
          </w:p>
          <w:p w14:paraId="6A6067EC" w14:textId="77777777" w:rsidR="009C5DDB" w:rsidRDefault="009C5DDB" w:rsidP="009C5DDB">
            <w:r>
              <w:t>//</w:t>
            </w:r>
            <w:r>
              <w:tab/>
              <w:t xml:space="preserve">printf("k: %d\n", k); </w:t>
            </w:r>
          </w:p>
          <w:p w14:paraId="0F7FC51E" w14:textId="77777777" w:rsidR="009C5DDB" w:rsidRDefault="009C5DDB" w:rsidP="009C5DDB">
            <w:r>
              <w:t>//</w:t>
            </w:r>
            <w:r>
              <w:tab/>
              <w:t xml:space="preserve">printf("i: %d\n", i); </w:t>
            </w:r>
          </w:p>
          <w:p w14:paraId="33B9D775" w14:textId="77777777" w:rsidR="009C5DDB" w:rsidRDefault="009C5DDB" w:rsidP="009C5DDB">
            <w:r>
              <w:tab/>
            </w:r>
          </w:p>
          <w:p w14:paraId="7B8B68E2" w14:textId="77777777" w:rsidR="009C5DDB" w:rsidRDefault="009C5DDB" w:rsidP="009C5DDB">
            <w:r>
              <w:tab/>
              <w:t xml:space="preserve">//判断是否还有空闲空间，一个目录最大为8192大小 </w:t>
            </w:r>
          </w:p>
          <w:p w14:paraId="2E43ADF3" w14:textId="77777777" w:rsidR="009C5DDB" w:rsidRDefault="009C5DDB" w:rsidP="009C5DDB">
            <w:r>
              <w:tab/>
              <w:t>if(inode_buffer-&gt;i_size == 1024*8){</w:t>
            </w:r>
          </w:p>
          <w:p w14:paraId="757502E3" w14:textId="77777777" w:rsidR="009C5DDB" w:rsidRDefault="009C5DDB" w:rsidP="009C5DDB">
            <w:r>
              <w:tab/>
            </w:r>
            <w:r>
              <w:tab/>
              <w:t>printf("Directory has no room to be alloced!\n");</w:t>
            </w:r>
          </w:p>
          <w:p w14:paraId="24FCC6D6" w14:textId="77777777" w:rsidR="009C5DDB" w:rsidRDefault="009C5DDB" w:rsidP="009C5DDB">
            <w:r>
              <w:tab/>
            </w:r>
            <w:r>
              <w:tab/>
              <w:t xml:space="preserve">return; </w:t>
            </w:r>
          </w:p>
          <w:p w14:paraId="1064C9B3" w14:textId="77777777" w:rsidR="009C5DDB" w:rsidRDefault="009C5DDB" w:rsidP="009C5DDB">
            <w:r>
              <w:tab/>
              <w:t xml:space="preserve">} </w:t>
            </w:r>
          </w:p>
          <w:p w14:paraId="059A9639" w14:textId="77777777" w:rsidR="009C5DDB" w:rsidRDefault="009C5DDB" w:rsidP="009C5DDB">
            <w:r>
              <w:tab/>
            </w:r>
          </w:p>
          <w:p w14:paraId="1681B30B" w14:textId="77777777" w:rsidR="009C5DDB" w:rsidRDefault="009C5DDB" w:rsidP="009C5DDB">
            <w:r>
              <w:tab/>
              <w:t>flag=1;</w:t>
            </w:r>
          </w:p>
          <w:p w14:paraId="08BE7887" w14:textId="77777777" w:rsidR="009C5DDB" w:rsidRDefault="009C5DDB" w:rsidP="009C5DDB">
            <w:r>
              <w:tab/>
              <w:t>read_inode(current_dir_inode);</w:t>
            </w:r>
          </w:p>
          <w:p w14:paraId="0E228A1E" w14:textId="77777777" w:rsidR="009C5DDB" w:rsidRDefault="009C5DDB" w:rsidP="009C5DDB">
            <w:r>
              <w:tab/>
              <w:t xml:space="preserve">//判断一个目录项中是否还有空闲 </w:t>
            </w:r>
          </w:p>
          <w:p w14:paraId="5E1967C7" w14:textId="77777777" w:rsidR="009C5DDB" w:rsidRDefault="009C5DDB" w:rsidP="009C5DDB">
            <w:r>
              <w:tab/>
              <w:t>if(inode_buffer-&gt;i_size != (inode_buffer-&gt;i_blocks_count)*1024){</w:t>
            </w:r>
          </w:p>
          <w:p w14:paraId="0FAF370E" w14:textId="77777777" w:rsidR="009C5DDB" w:rsidRDefault="009C5DDB" w:rsidP="009C5DDB">
            <w:r>
              <w:tab/>
            </w:r>
            <w:r>
              <w:tab/>
              <w:t>i=0;</w:t>
            </w:r>
          </w:p>
          <w:p w14:paraId="4FDFCDEE" w14:textId="77777777" w:rsidR="009C5DDB" w:rsidRDefault="009C5DDB" w:rsidP="009C5DDB">
            <w:r>
              <w:tab/>
            </w:r>
            <w:r>
              <w:tab/>
              <w:t>//printf("i: %d\n", i);</w:t>
            </w:r>
          </w:p>
          <w:p w14:paraId="57EC05FE" w14:textId="77777777" w:rsidR="009C5DDB" w:rsidRDefault="009C5DDB" w:rsidP="009C5DDB">
            <w:r>
              <w:tab/>
            </w:r>
            <w:r>
              <w:tab/>
              <w:t xml:space="preserve">//把空闲block找到 </w:t>
            </w:r>
          </w:p>
          <w:p w14:paraId="14AEB5A5" w14:textId="77777777" w:rsidR="009C5DDB" w:rsidRDefault="009C5DDB" w:rsidP="009C5DDB">
            <w:r>
              <w:tab/>
            </w:r>
            <w:r>
              <w:tab/>
              <w:t>while(flag &amp;&amp; i &lt; inode_buffer-&gt;i_blocks_count){</w:t>
            </w:r>
          </w:p>
          <w:p w14:paraId="0D7B42A7" w14:textId="77777777" w:rsidR="009C5DDB" w:rsidRDefault="009C5DDB" w:rsidP="009C5DDB">
            <w:r>
              <w:tab/>
            </w:r>
            <w:r>
              <w:tab/>
            </w:r>
            <w:r>
              <w:tab/>
              <w:t>read_dir(inode_buffer-&gt;i_block[i]);</w:t>
            </w:r>
          </w:p>
          <w:p w14:paraId="6D493008" w14:textId="77777777" w:rsidR="009C1EE8" w:rsidRDefault="009C1EE8" w:rsidP="009C5DDB"/>
          <w:p w14:paraId="621112CD" w14:textId="4EC16B96" w:rsidR="009C5DDB" w:rsidRDefault="009C5DDB" w:rsidP="009C5DDB">
            <w:r>
              <w:tab/>
            </w:r>
            <w:r>
              <w:tab/>
            </w:r>
            <w:r>
              <w:tab/>
              <w:t>k=0;</w:t>
            </w:r>
          </w:p>
          <w:p w14:paraId="440B2A66" w14:textId="77777777" w:rsidR="009C5DDB" w:rsidRDefault="009C5DDB" w:rsidP="009C5DDB">
            <w:r>
              <w:tab/>
            </w:r>
            <w:r>
              <w:tab/>
            </w:r>
            <w:r>
              <w:tab/>
              <w:t>while(k &lt; 64){</w:t>
            </w:r>
          </w:p>
          <w:p w14:paraId="7B66626B" w14:textId="77777777" w:rsidR="009C5DDB" w:rsidRDefault="009C5DDB" w:rsidP="009C5DDB">
            <w:r>
              <w:tab/>
            </w:r>
            <w:r>
              <w:tab/>
            </w:r>
            <w:r>
              <w:tab/>
            </w:r>
            <w:r>
              <w:tab/>
              <w:t>if(dir[k].inode == 0){</w:t>
            </w:r>
          </w:p>
          <w:p w14:paraId="21DA9B22" w14:textId="77777777" w:rsidR="009C5DDB" w:rsidRDefault="009C5DDB" w:rsidP="009C5DD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 xml:space="preserve">flag=0; //如果有空闲空间直接跳出两重循环 </w:t>
            </w:r>
          </w:p>
          <w:p w14:paraId="5A7E2F5B" w14:textId="77777777" w:rsidR="009C5DDB" w:rsidRDefault="009C5DDB" w:rsidP="009C5DD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14:paraId="35EBA541" w14:textId="77777777" w:rsidR="009C5DDB" w:rsidRDefault="009C5DDB" w:rsidP="009C5DDB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2C2F775F" w14:textId="77777777" w:rsidR="009C5DDB" w:rsidRDefault="009C5DDB" w:rsidP="009C5DDB">
            <w:r>
              <w:tab/>
            </w:r>
            <w:r>
              <w:tab/>
            </w:r>
            <w:r>
              <w:tab/>
            </w:r>
            <w:r>
              <w:tab/>
              <w:t>//printf("\nk: %d\n", k);</w:t>
            </w:r>
          </w:p>
          <w:p w14:paraId="3403394D" w14:textId="77777777" w:rsidR="009C5DDB" w:rsidRDefault="009C5DDB" w:rsidP="009C5DDB">
            <w:r>
              <w:tab/>
            </w:r>
            <w:r>
              <w:tab/>
            </w:r>
            <w:r>
              <w:tab/>
            </w:r>
            <w:r>
              <w:tab/>
              <w:t xml:space="preserve">k++; </w:t>
            </w:r>
          </w:p>
          <w:p w14:paraId="7ABA04E1" w14:textId="77777777" w:rsidR="009C5DDB" w:rsidRDefault="009C5DDB" w:rsidP="009C5DDB">
            <w:r>
              <w:tab/>
            </w:r>
            <w:r>
              <w:tab/>
            </w:r>
            <w:r>
              <w:tab/>
              <w:t>}</w:t>
            </w:r>
          </w:p>
          <w:p w14:paraId="4D5A17A2" w14:textId="77777777" w:rsidR="009C5DDB" w:rsidRDefault="009C5DDB" w:rsidP="009C5DDB">
            <w:r>
              <w:tab/>
            </w:r>
            <w:r>
              <w:tab/>
            </w:r>
            <w:r>
              <w:tab/>
              <w:t>i++;</w:t>
            </w:r>
          </w:p>
          <w:p w14:paraId="14499146" w14:textId="77777777" w:rsidR="009C5DDB" w:rsidRDefault="009C5DDB" w:rsidP="009C5DDB">
            <w:r>
              <w:tab/>
            </w:r>
            <w:r>
              <w:tab/>
              <w:t xml:space="preserve">} </w:t>
            </w:r>
          </w:p>
          <w:p w14:paraId="6556E1BA" w14:textId="77777777" w:rsidR="009C5DDB" w:rsidRDefault="009C5DDB" w:rsidP="009C5DDB">
            <w:r>
              <w:tab/>
            </w:r>
            <w:r>
              <w:tab/>
            </w:r>
          </w:p>
          <w:p w14:paraId="18FC2875" w14:textId="77777777" w:rsidR="009C5DDB" w:rsidRDefault="009C5DDB" w:rsidP="009C5DDB">
            <w:r>
              <w:tab/>
            </w:r>
            <w:r>
              <w:tab/>
              <w:t xml:space="preserve">//将该目录的inode信息补充完整 </w:t>
            </w:r>
          </w:p>
          <w:p w14:paraId="1CA8CB7A" w14:textId="77777777" w:rsidR="009C5DDB" w:rsidRDefault="009C5DDB" w:rsidP="009C5DDB">
            <w:r>
              <w:tab/>
            </w:r>
            <w:r>
              <w:tab/>
              <w:t>dir_inode = get_free_inode();</w:t>
            </w:r>
          </w:p>
          <w:p w14:paraId="1292B8ED" w14:textId="77777777" w:rsidR="009C5DDB" w:rsidRDefault="009C5DDB" w:rsidP="009C5DDB">
            <w:r>
              <w:tab/>
            </w:r>
            <w:r>
              <w:tab/>
              <w:t>dir[k].inode = dir_inode;</w:t>
            </w:r>
          </w:p>
          <w:p w14:paraId="21CD1904" w14:textId="77777777" w:rsidR="009C5DDB" w:rsidRDefault="009C5DDB" w:rsidP="009C5DDB">
            <w:r>
              <w:tab/>
            </w:r>
            <w:r>
              <w:tab/>
              <w:t>dir[k].name_len = strlen(temp);</w:t>
            </w:r>
          </w:p>
          <w:p w14:paraId="54457BC7" w14:textId="77777777" w:rsidR="009C5DDB" w:rsidRDefault="009C5DDB" w:rsidP="009C5DDB">
            <w:r>
              <w:tab/>
            </w:r>
            <w:r>
              <w:tab/>
              <w:t>dir[k].file_type=2;</w:t>
            </w:r>
          </w:p>
          <w:p w14:paraId="08AA6C85" w14:textId="77777777" w:rsidR="009C5DDB" w:rsidRDefault="009C5DDB" w:rsidP="009C5DDB">
            <w:r>
              <w:tab/>
            </w:r>
            <w:r>
              <w:tab/>
              <w:t>strcpy(dir[k].name, temp);</w:t>
            </w:r>
          </w:p>
          <w:p w14:paraId="0D11DB06" w14:textId="77777777" w:rsidR="009C5DDB" w:rsidRDefault="009C5DDB" w:rsidP="009C5DDB"/>
          <w:p w14:paraId="010C2B35" w14:textId="77777777" w:rsidR="009C5DDB" w:rsidRDefault="009C5DDB" w:rsidP="009C5DDB">
            <w:r>
              <w:tab/>
            </w:r>
            <w:r>
              <w:tab/>
              <w:t>//printf("inode: %d\n", dir_inode);</w:t>
            </w:r>
          </w:p>
          <w:p w14:paraId="4AE2424E" w14:textId="77777777" w:rsidR="009C5DDB" w:rsidRDefault="009C5DDB" w:rsidP="009C5DDB">
            <w:r>
              <w:tab/>
            </w:r>
            <w:r>
              <w:tab/>
              <w:t>write_dir(inode_buffer-&gt;i_block[i-1]);</w:t>
            </w:r>
          </w:p>
          <w:p w14:paraId="65169110" w14:textId="77777777" w:rsidR="009C5DDB" w:rsidRDefault="009C5DDB" w:rsidP="009C5DDB">
            <w:r>
              <w:tab/>
            </w:r>
            <w:r>
              <w:tab/>
            </w:r>
          </w:p>
          <w:p w14:paraId="2DC7F93E" w14:textId="77777777" w:rsidR="009C5DDB" w:rsidRDefault="009C5DDB" w:rsidP="009C5DDB">
            <w:r>
              <w:lastRenderedPageBreak/>
              <w:tab/>
              <w:t>}else{</w:t>
            </w:r>
          </w:p>
          <w:p w14:paraId="0260B3F8" w14:textId="77777777" w:rsidR="009C1EE8" w:rsidRDefault="009C5DDB" w:rsidP="009C5DDB">
            <w:r>
              <w:tab/>
            </w:r>
            <w:r>
              <w:tab/>
              <w:t>//一个block块中没有空闲目录项将新分配一个</w:t>
            </w:r>
            <w:r w:rsidR="009C1EE8">
              <w:t xml:space="preserve">block </w:t>
            </w:r>
          </w:p>
          <w:p w14:paraId="135324A1" w14:textId="6963A3E5" w:rsidR="009C5DDB" w:rsidRDefault="009C5DDB" w:rsidP="009C5DDB">
            <w:r>
              <w:tab/>
            </w:r>
            <w:r w:rsidR="009C1EE8">
              <w:t xml:space="preserve">    </w:t>
            </w:r>
            <w:r>
              <w:t>inode_buffer-&gt;i_block[inode_buffer-&gt;i_blocks_count]=get_free_block();</w:t>
            </w:r>
          </w:p>
          <w:p w14:paraId="77B0F500" w14:textId="77777777" w:rsidR="009C5DDB" w:rsidRDefault="009C5DDB" w:rsidP="009C5DDB">
            <w:r>
              <w:tab/>
            </w:r>
            <w:r>
              <w:tab/>
              <w:t>inode_buffer-&gt;i_blocks_count++;</w:t>
            </w:r>
          </w:p>
          <w:p w14:paraId="5AB3E9E6" w14:textId="77777777" w:rsidR="009C5DDB" w:rsidRDefault="009C5DDB" w:rsidP="009C5DDB">
            <w:r>
              <w:tab/>
            </w:r>
            <w:r>
              <w:tab/>
              <w:t>read_dir(inode_buffer-&gt;i_block[inode_buffer-&gt;i_blocks_count-1]);</w:t>
            </w:r>
          </w:p>
          <w:p w14:paraId="432101C8" w14:textId="77777777" w:rsidR="009C5DDB" w:rsidRDefault="009C5DDB" w:rsidP="009C5DDB">
            <w:r>
              <w:tab/>
            </w:r>
            <w:r>
              <w:tab/>
            </w:r>
          </w:p>
          <w:p w14:paraId="644E3EB4" w14:textId="77777777" w:rsidR="009C5DDB" w:rsidRDefault="009C5DDB" w:rsidP="009C5DDB">
            <w:r>
              <w:tab/>
            </w:r>
            <w:r>
              <w:tab/>
              <w:t xml:space="preserve">//新分配一个inode并写入信息 </w:t>
            </w:r>
          </w:p>
          <w:p w14:paraId="28C8728F" w14:textId="77777777" w:rsidR="009C5DDB" w:rsidRDefault="009C5DDB" w:rsidP="009C5DDB">
            <w:r>
              <w:tab/>
            </w:r>
            <w:r>
              <w:tab/>
              <w:t>dir_inode = get_free_inode();</w:t>
            </w:r>
          </w:p>
          <w:p w14:paraId="2CDF9265" w14:textId="77777777" w:rsidR="009C5DDB" w:rsidRDefault="009C5DDB" w:rsidP="009C5DDB">
            <w:r>
              <w:tab/>
            </w:r>
            <w:r>
              <w:tab/>
              <w:t>dir[0].inode = dir_inode;</w:t>
            </w:r>
          </w:p>
          <w:p w14:paraId="17FFFA3F" w14:textId="77777777" w:rsidR="009C5DDB" w:rsidRDefault="009C5DDB" w:rsidP="009C5DDB">
            <w:r>
              <w:tab/>
            </w:r>
            <w:r>
              <w:tab/>
              <w:t>dir[0].name_len = strlen(temp);</w:t>
            </w:r>
          </w:p>
          <w:p w14:paraId="522FF649" w14:textId="77777777" w:rsidR="009C5DDB" w:rsidRDefault="009C5DDB" w:rsidP="009C5DDB">
            <w:r>
              <w:tab/>
            </w:r>
            <w:r>
              <w:tab/>
              <w:t>dir[0].file_type=2;</w:t>
            </w:r>
          </w:p>
          <w:p w14:paraId="15083F97" w14:textId="77777777" w:rsidR="009C5DDB" w:rsidRDefault="009C5DDB" w:rsidP="009C5DDB">
            <w:r>
              <w:tab/>
            </w:r>
            <w:r>
              <w:tab/>
              <w:t>strcpy(dir[0].name, temp);</w:t>
            </w:r>
          </w:p>
          <w:p w14:paraId="787C3B00" w14:textId="77777777" w:rsidR="009C5DDB" w:rsidRDefault="009C5DDB" w:rsidP="009C5DDB">
            <w:r>
              <w:tab/>
            </w:r>
            <w:r>
              <w:tab/>
              <w:t>for(k=1; k&lt;64; k++){</w:t>
            </w:r>
          </w:p>
          <w:p w14:paraId="50F06337" w14:textId="77777777" w:rsidR="009C5DDB" w:rsidRDefault="009C5DDB" w:rsidP="009C5DDB">
            <w:r>
              <w:tab/>
            </w:r>
            <w:r>
              <w:tab/>
            </w:r>
            <w:r>
              <w:tab/>
              <w:t>dir[k].inode=0;</w:t>
            </w:r>
          </w:p>
          <w:p w14:paraId="311B0455" w14:textId="77777777" w:rsidR="009C5DDB" w:rsidRDefault="009C5DDB" w:rsidP="009C5DDB">
            <w:r>
              <w:tab/>
            </w:r>
            <w:r>
              <w:tab/>
              <w:t>}</w:t>
            </w:r>
          </w:p>
          <w:p w14:paraId="7481F210" w14:textId="77777777" w:rsidR="009C5DDB" w:rsidRDefault="009C5DDB" w:rsidP="009C5DDB">
            <w:r>
              <w:tab/>
            </w:r>
            <w:r>
              <w:tab/>
            </w:r>
          </w:p>
          <w:p w14:paraId="38305111" w14:textId="77777777" w:rsidR="009C5DDB" w:rsidRDefault="009C5DDB" w:rsidP="009C5DDB">
            <w:r>
              <w:tab/>
            </w:r>
            <w:r>
              <w:tab/>
              <w:t>//printf("%d", dir_inode);</w:t>
            </w:r>
          </w:p>
          <w:p w14:paraId="30A2B964" w14:textId="77777777" w:rsidR="009C5DDB" w:rsidRDefault="009C5DDB" w:rsidP="009C5DDB">
            <w:r>
              <w:tab/>
            </w:r>
            <w:r>
              <w:tab/>
              <w:t>write_dir(inode_buffer-&gt;i_block[i-1]);</w:t>
            </w:r>
            <w:r>
              <w:tab/>
            </w:r>
          </w:p>
          <w:p w14:paraId="6DAEFE5A" w14:textId="77777777" w:rsidR="009C5DDB" w:rsidRDefault="009C5DDB" w:rsidP="009C5DDB">
            <w:r>
              <w:tab/>
              <w:t>}</w:t>
            </w:r>
          </w:p>
          <w:p w14:paraId="328F5569" w14:textId="5FA13176" w:rsidR="009C5DDB" w:rsidRDefault="009C5DDB" w:rsidP="009C5DDB">
            <w:r>
              <w:tab/>
            </w:r>
          </w:p>
          <w:p w14:paraId="3FCC58B6" w14:textId="77777777" w:rsidR="009C5DDB" w:rsidRDefault="009C5DDB" w:rsidP="009C5DDB">
            <w:r>
              <w:tab/>
              <w:t>inode_buffer-&gt;i_size += 16;</w:t>
            </w:r>
          </w:p>
          <w:p w14:paraId="1D742778" w14:textId="77777777" w:rsidR="009C5DDB" w:rsidRDefault="009C5DDB" w:rsidP="009C5DDB">
            <w:r>
              <w:tab/>
              <w:t>write_inode(current_dir_inode);</w:t>
            </w:r>
          </w:p>
          <w:p w14:paraId="0C1AE8E9" w14:textId="77777777" w:rsidR="009C5DDB" w:rsidRDefault="009C5DDB" w:rsidP="009C5DDB">
            <w:r>
              <w:tab/>
              <w:t xml:space="preserve">//为每个新加目录添加额外信息 </w:t>
            </w:r>
          </w:p>
          <w:p w14:paraId="01CCF55D" w14:textId="77777777" w:rsidR="009C5DDB" w:rsidRDefault="009C5DDB" w:rsidP="009C5DDB">
            <w:r>
              <w:tab/>
              <w:t>//目录初始化</w:t>
            </w:r>
            <w:r>
              <w:tab/>
            </w:r>
          </w:p>
          <w:p w14:paraId="2EED962D" w14:textId="77777777" w:rsidR="009C5DDB" w:rsidRDefault="009C5DDB" w:rsidP="009C5DDB">
            <w:r>
              <w:tab/>
              <w:t>dir_prepare(dir_inode, strlen(temp));</w:t>
            </w:r>
          </w:p>
          <w:p w14:paraId="7BAAD9ED" w14:textId="6BA70853" w:rsidR="009C5DDB" w:rsidRDefault="009C5DDB" w:rsidP="009C5DDB">
            <w:r>
              <w:t>}</w:t>
            </w:r>
          </w:p>
        </w:tc>
      </w:tr>
    </w:tbl>
    <w:p w14:paraId="505A5E60" w14:textId="77777777" w:rsidR="009C5DDB" w:rsidRPr="003F6F80" w:rsidRDefault="009C5DDB" w:rsidP="009C5DDB"/>
    <w:p w14:paraId="1726CBBB" w14:textId="77777777" w:rsidR="003F6F80" w:rsidRPr="003F6F80" w:rsidRDefault="003F6F80" w:rsidP="003F6F80"/>
    <w:p w14:paraId="7F0B7C07" w14:textId="05823E25" w:rsidR="003F6F80" w:rsidRDefault="003F6F80" w:rsidP="003F6F80">
      <w:pPr>
        <w:pStyle w:val="3"/>
        <w:keepNext w:val="0"/>
        <w:keepLines w:val="0"/>
        <w:numPr>
          <w:ilvl w:val="0"/>
          <w:numId w:val="39"/>
        </w:numPr>
        <w:spacing w:line="415" w:lineRule="auto"/>
        <w:rPr>
          <w:sz w:val="24"/>
        </w:rPr>
      </w:pPr>
      <w:r w:rsidRPr="003F6F80">
        <w:rPr>
          <w:sz w:val="24"/>
        </w:rPr>
        <w:t>dir_</w:t>
      </w:r>
      <w:proofErr w:type="gramStart"/>
      <w:r w:rsidRPr="003F6F80">
        <w:rPr>
          <w:sz w:val="24"/>
        </w:rPr>
        <w:t>prepare(</w:t>
      </w:r>
      <w:proofErr w:type="gramEnd"/>
      <w:r w:rsidRPr="003F6F80">
        <w:rPr>
          <w:sz w:val="24"/>
        </w:rPr>
        <w:t xml:space="preserve">unsigned int, int); </w:t>
      </w:r>
    </w:p>
    <w:p w14:paraId="07FDA495" w14:textId="3BB77FD2" w:rsidR="003F6F80" w:rsidRDefault="003F6F80" w:rsidP="003F6F80">
      <w:pPr>
        <w:ind w:left="840"/>
      </w:pPr>
      <w:r>
        <w:rPr>
          <w:rFonts w:hint="eastAsia"/>
        </w:rPr>
        <w:t>函数原型：</w:t>
      </w:r>
      <w:r w:rsidR="00364253">
        <w:rPr>
          <w:rFonts w:hint="eastAsia"/>
        </w:rPr>
        <w:t>dir_</w:t>
      </w:r>
      <w:proofErr w:type="gramStart"/>
      <w:r w:rsidR="00364253">
        <w:rPr>
          <w:rFonts w:hint="eastAsia"/>
        </w:rPr>
        <w:t>prepare(</w:t>
      </w:r>
      <w:proofErr w:type="gramEnd"/>
      <w:r w:rsidR="00364253">
        <w:t>unsigned int dir_inode, int dir_len</w:t>
      </w:r>
      <w:r w:rsidR="00364253">
        <w:rPr>
          <w:rFonts w:hint="eastAsia"/>
        </w:rPr>
        <w:t>)</w:t>
      </w:r>
    </w:p>
    <w:p w14:paraId="289FA0DA" w14:textId="0FC5B81D" w:rsidR="003F6F80" w:rsidRDefault="003F6F80" w:rsidP="003F6F80">
      <w:pPr>
        <w:ind w:left="840"/>
      </w:pPr>
      <w:r>
        <w:rPr>
          <w:rFonts w:hint="eastAsia"/>
        </w:rPr>
        <w:t>函数功能：</w:t>
      </w:r>
      <w:r w:rsidR="00364253">
        <w:rPr>
          <w:rFonts w:hint="eastAsia"/>
        </w:rPr>
        <w:t>对mkdir()建的目录进行初始化，并且</w:t>
      </w:r>
      <w:r w:rsidR="00DC2AB3">
        <w:rPr>
          <w:rFonts w:hint="eastAsia"/>
        </w:rPr>
        <w:t>在此目录下新建两个特殊目录“..”和“.”，分别代表本目录和上级目录</w:t>
      </w:r>
    </w:p>
    <w:p w14:paraId="2F34F2C6" w14:textId="6A478301" w:rsidR="00DC2AB3" w:rsidRDefault="00DC2AB3" w:rsidP="003F6F80">
      <w:pPr>
        <w:ind w:left="840"/>
      </w:pPr>
      <w:r>
        <w:rPr>
          <w:rFonts w:hint="eastAsia"/>
        </w:rPr>
        <w:t>函数说明：</w:t>
      </w:r>
      <w:r w:rsidR="003D2B56">
        <w:rPr>
          <w:rFonts w:hint="eastAsia"/>
        </w:rPr>
        <w:t>目录权限</w:t>
      </w:r>
      <w:r>
        <w:rPr>
          <w:rFonts w:hint="eastAsia"/>
        </w:rPr>
        <w:t>设置为755</w:t>
      </w:r>
    </w:p>
    <w:p w14:paraId="5479B21A" w14:textId="58F03C1C" w:rsidR="003D2B56" w:rsidRPr="003F6F80" w:rsidRDefault="003D2B56" w:rsidP="003D2B56">
      <w:pPr>
        <w:ind w:left="840"/>
        <w:jc w:val="center"/>
      </w:pPr>
      <w:r w:rsidRPr="003D2B56">
        <w:rPr>
          <w:noProof/>
        </w:rPr>
        <w:lastRenderedPageBreak/>
        <w:drawing>
          <wp:inline distT="0" distB="0" distL="0" distR="0" wp14:anchorId="2F7CB19F" wp14:editId="62BBC7E3">
            <wp:extent cx="1733550" cy="3286125"/>
            <wp:effectExtent l="0" t="0" r="0" b="9525"/>
            <wp:docPr id="19" name="图片 19" descr="C:\Users\丶Sking\Desktop\数据结构课程设计\图\功能函数\dir_prepar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丶Sking\Desktop\数据结构课程设计\图\功能函数\dir_prepare.jp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3286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C2AB3" w14:paraId="02979EBD" w14:textId="77777777" w:rsidTr="003D2B56">
        <w:tc>
          <w:tcPr>
            <w:tcW w:w="8296" w:type="dxa"/>
            <w:shd w:val="clear" w:color="auto" w:fill="E7E6E6" w:themeFill="background2"/>
          </w:tcPr>
          <w:p w14:paraId="4B9C467E" w14:textId="77777777" w:rsidR="003D2B56" w:rsidRDefault="003D2B56" w:rsidP="003D2B56">
            <w:r>
              <w:t>void dir_prepare(unsigned int dir_inode, int dir_len){</w:t>
            </w:r>
          </w:p>
          <w:p w14:paraId="454928CA" w14:textId="77777777" w:rsidR="003D2B56" w:rsidRDefault="003D2B56" w:rsidP="003D2B56">
            <w:r>
              <w:tab/>
              <w:t>read_inode(dir_inode);</w:t>
            </w:r>
          </w:p>
          <w:p w14:paraId="45F7E762" w14:textId="77777777" w:rsidR="003D2B56" w:rsidRDefault="003D2B56" w:rsidP="003D2B56">
            <w:r>
              <w:tab/>
              <w:t xml:space="preserve">//初始化节点信息 </w:t>
            </w:r>
          </w:p>
          <w:p w14:paraId="527466E1" w14:textId="77777777" w:rsidR="003D2B56" w:rsidRDefault="003D2B56" w:rsidP="003D2B56">
            <w:r>
              <w:tab/>
              <w:t xml:space="preserve">inode_buffer-&gt;i_mode=755;  </w:t>
            </w:r>
          </w:p>
          <w:p w14:paraId="569B9C21" w14:textId="77777777" w:rsidR="003D2B56" w:rsidRDefault="003D2B56" w:rsidP="003D2B56">
            <w:r>
              <w:tab/>
              <w:t xml:space="preserve">inode_buffer-&gt;i_size=32; </w:t>
            </w:r>
          </w:p>
          <w:p w14:paraId="2AC18863" w14:textId="77777777" w:rsidR="003D2B56" w:rsidRDefault="003D2B56" w:rsidP="003D2B56">
            <w:r>
              <w:tab/>
              <w:t xml:space="preserve">inode_buffer-&gt;i_blocks_count=1; //占用的block的数量 </w:t>
            </w:r>
          </w:p>
          <w:p w14:paraId="5D9A151B" w14:textId="77777777" w:rsidR="003D2B56" w:rsidRDefault="003D2B56" w:rsidP="003D2B56">
            <w:r>
              <w:tab/>
              <w:t>inode_buffer-&gt;i_block[0] = get_free_block();</w:t>
            </w:r>
          </w:p>
          <w:p w14:paraId="7B289029" w14:textId="77777777" w:rsidR="003D2B56" w:rsidRDefault="003D2B56" w:rsidP="003D2B56">
            <w:r>
              <w:tab/>
              <w:t>current_time();</w:t>
            </w:r>
          </w:p>
          <w:p w14:paraId="5E2F6F8D" w14:textId="77777777" w:rsidR="003D2B56" w:rsidRDefault="003D2B56" w:rsidP="003D2B56">
            <w:r>
              <w:tab/>
              <w:t>strcpy(inode_buffer-&gt;i_ctime, time_now);</w:t>
            </w:r>
          </w:p>
          <w:p w14:paraId="5CD75B66" w14:textId="77777777" w:rsidR="003D2B56" w:rsidRDefault="003D2B56" w:rsidP="003D2B56">
            <w:r>
              <w:tab/>
              <w:t>//printf("inode_buffer-&gt;i_block[0]:%d\n", inode_buffer-&gt;i_block[0]);</w:t>
            </w:r>
          </w:p>
          <w:p w14:paraId="4CDA3677" w14:textId="77777777" w:rsidR="003D2B56" w:rsidRDefault="003D2B56" w:rsidP="003D2B56">
            <w:r>
              <w:tab/>
            </w:r>
          </w:p>
          <w:p w14:paraId="6A6847F9" w14:textId="77777777" w:rsidR="003D2B56" w:rsidRDefault="003D2B56" w:rsidP="003D2B56">
            <w:r>
              <w:tab/>
              <w:t xml:space="preserve">//对两个特殊目录信息补充 </w:t>
            </w:r>
          </w:p>
          <w:p w14:paraId="3D9E0601" w14:textId="77777777" w:rsidR="003D2B56" w:rsidRDefault="003D2B56" w:rsidP="003D2B56">
            <w:r>
              <w:tab/>
              <w:t>read_dir(inode_buffer-&gt;i_block[0]);</w:t>
            </w:r>
          </w:p>
          <w:p w14:paraId="72593970" w14:textId="77777777" w:rsidR="003D2B56" w:rsidRDefault="003D2B56" w:rsidP="003D2B56">
            <w:r>
              <w:tab/>
              <w:t>dir[0].inode = dir_inode;</w:t>
            </w:r>
          </w:p>
          <w:p w14:paraId="63FD7F29" w14:textId="77777777" w:rsidR="003D2B56" w:rsidRDefault="003D2B56" w:rsidP="003D2B56">
            <w:r>
              <w:tab/>
              <w:t xml:space="preserve">dir[1].inode = current_dir_inode; //当前目录的inode </w:t>
            </w:r>
          </w:p>
          <w:p w14:paraId="0F04434E" w14:textId="77777777" w:rsidR="003D2B56" w:rsidRDefault="003D2B56" w:rsidP="003D2B56">
            <w:r>
              <w:tab/>
              <w:t>dir[0].name_len = dir_len;</w:t>
            </w:r>
          </w:p>
          <w:p w14:paraId="3196C108" w14:textId="77777777" w:rsidR="003D2B56" w:rsidRDefault="003D2B56" w:rsidP="003D2B56">
            <w:r>
              <w:tab/>
              <w:t>dir[1].name_len = current_dir_length;</w:t>
            </w:r>
          </w:p>
          <w:p w14:paraId="7F78247F" w14:textId="77777777" w:rsidR="003D2B56" w:rsidRDefault="003D2B56" w:rsidP="003D2B56">
            <w:r>
              <w:tab/>
              <w:t>dir[0].file_type = dir[1].file_type = 2;</w:t>
            </w:r>
          </w:p>
          <w:p w14:paraId="3F1D1F1D" w14:textId="77777777" w:rsidR="003D2B56" w:rsidRDefault="003D2B56" w:rsidP="003D2B56">
            <w:r>
              <w:tab/>
              <w:t>//这是</w:t>
            </w:r>
            <w:proofErr w:type="gramStart"/>
            <w:r>
              <w:t>很</w:t>
            </w:r>
            <w:proofErr w:type="gramEnd"/>
            <w:r>
              <w:t xml:space="preserve">关键的一步，不然一直会显示上次遗留的信息 </w:t>
            </w:r>
          </w:p>
          <w:p w14:paraId="5B3F627E" w14:textId="77777777" w:rsidR="003D2B56" w:rsidRDefault="003D2B56" w:rsidP="003D2B56">
            <w:r>
              <w:tab/>
              <w:t>int i=0;</w:t>
            </w:r>
          </w:p>
          <w:p w14:paraId="29B25623" w14:textId="77777777" w:rsidR="003D2B56" w:rsidRDefault="003D2B56" w:rsidP="003D2B56">
            <w:r>
              <w:tab/>
              <w:t>for(i=2; i&lt;64; i++){</w:t>
            </w:r>
          </w:p>
          <w:p w14:paraId="399F58CD" w14:textId="77777777" w:rsidR="003D2B56" w:rsidRDefault="003D2B56" w:rsidP="003D2B56">
            <w:r>
              <w:tab/>
            </w:r>
            <w:r>
              <w:tab/>
              <w:t>dir[i].inode=0;</w:t>
            </w:r>
          </w:p>
          <w:p w14:paraId="311E9361" w14:textId="77777777" w:rsidR="003D2B56" w:rsidRDefault="003D2B56" w:rsidP="003D2B56">
            <w:r>
              <w:tab/>
              <w:t>}</w:t>
            </w:r>
          </w:p>
          <w:p w14:paraId="7D08C115" w14:textId="77777777" w:rsidR="003D2B56" w:rsidRDefault="003D2B56" w:rsidP="003D2B56">
            <w:r>
              <w:tab/>
            </w:r>
            <w:proofErr w:type="gramStart"/>
            <w:r>
              <w:t>strcpy(</w:t>
            </w:r>
            <w:proofErr w:type="gramEnd"/>
            <w:r>
              <w:t>dir[0].name, ".");</w:t>
            </w:r>
          </w:p>
          <w:p w14:paraId="53E44275" w14:textId="77777777" w:rsidR="003D2B56" w:rsidRDefault="003D2B56" w:rsidP="003D2B56">
            <w:r>
              <w:tab/>
            </w:r>
            <w:proofErr w:type="gramStart"/>
            <w:r>
              <w:t>strcpy(</w:t>
            </w:r>
            <w:proofErr w:type="gramEnd"/>
            <w:r>
              <w:t>dir[1].name, "..");</w:t>
            </w:r>
          </w:p>
          <w:p w14:paraId="76D657D8" w14:textId="77777777" w:rsidR="003D2B56" w:rsidRDefault="003D2B56" w:rsidP="003D2B56">
            <w:r>
              <w:tab/>
              <w:t>write_dir(inode_buffer-&gt;i_block[0]);</w:t>
            </w:r>
          </w:p>
          <w:p w14:paraId="17F4F567" w14:textId="77777777" w:rsidR="003D2B56" w:rsidRDefault="003D2B56" w:rsidP="003D2B56">
            <w:r>
              <w:tab/>
              <w:t>write_inode(dir_inode);</w:t>
            </w:r>
          </w:p>
          <w:p w14:paraId="2B7734AE" w14:textId="77777777" w:rsidR="003D2B56" w:rsidRDefault="003D2B56" w:rsidP="003D2B56">
            <w:r>
              <w:lastRenderedPageBreak/>
              <w:tab/>
              <w:t>//更新GDT</w:t>
            </w:r>
          </w:p>
          <w:p w14:paraId="172CBCE6" w14:textId="77777777" w:rsidR="003D2B56" w:rsidRDefault="003D2B56" w:rsidP="003D2B56">
            <w:r>
              <w:tab/>
              <w:t>read_block_group_desc();</w:t>
            </w:r>
          </w:p>
          <w:p w14:paraId="2A57742F" w14:textId="77777777" w:rsidR="003D2B56" w:rsidRDefault="003D2B56" w:rsidP="003D2B56">
            <w:r>
              <w:tab/>
              <w:t>block_group_desc_buffer-&gt;bgd_used_dirs_count++;</w:t>
            </w:r>
          </w:p>
          <w:p w14:paraId="7811047D" w14:textId="77777777" w:rsidR="003D2B56" w:rsidRDefault="003D2B56" w:rsidP="003D2B56">
            <w:r>
              <w:tab/>
              <w:t>write_block_group_desc();</w:t>
            </w:r>
          </w:p>
          <w:p w14:paraId="60F3C349" w14:textId="3FE6324F" w:rsidR="00DC2AB3" w:rsidRPr="003D2B56" w:rsidRDefault="003D2B56" w:rsidP="003D2B56">
            <w:r>
              <w:t>}</w:t>
            </w:r>
          </w:p>
        </w:tc>
      </w:tr>
    </w:tbl>
    <w:p w14:paraId="6351F1EB" w14:textId="77777777" w:rsidR="003F6F80" w:rsidRPr="003F6F80" w:rsidRDefault="003F6F80" w:rsidP="003F6F80"/>
    <w:p w14:paraId="76A20D0E" w14:textId="212EC2BF" w:rsidR="003F6F80" w:rsidRDefault="003F6F80" w:rsidP="003F6F80">
      <w:pPr>
        <w:pStyle w:val="3"/>
        <w:keepNext w:val="0"/>
        <w:keepLines w:val="0"/>
        <w:numPr>
          <w:ilvl w:val="0"/>
          <w:numId w:val="39"/>
        </w:numPr>
        <w:spacing w:line="415" w:lineRule="auto"/>
        <w:rPr>
          <w:sz w:val="24"/>
        </w:rPr>
      </w:pPr>
      <w:proofErr w:type="gramStart"/>
      <w:r w:rsidRPr="003F6F80">
        <w:rPr>
          <w:sz w:val="24"/>
        </w:rPr>
        <w:t>cd(</w:t>
      </w:r>
      <w:proofErr w:type="gramEnd"/>
      <w:r w:rsidR="002D0E5C">
        <w:rPr>
          <w:sz w:val="24"/>
        </w:rPr>
        <w:t xml:space="preserve">);  </w:t>
      </w:r>
    </w:p>
    <w:p w14:paraId="4CC7E077" w14:textId="13BD8E06" w:rsidR="003F6F80" w:rsidRDefault="003F6F80" w:rsidP="003F6F80">
      <w:pPr>
        <w:ind w:left="840"/>
      </w:pPr>
      <w:r>
        <w:rPr>
          <w:rFonts w:hint="eastAsia"/>
        </w:rPr>
        <w:t>函数原型：</w:t>
      </w:r>
      <w:proofErr w:type="gramStart"/>
      <w:r w:rsidR="00364253">
        <w:rPr>
          <w:rFonts w:hint="eastAsia"/>
        </w:rPr>
        <w:t>void</w:t>
      </w:r>
      <w:proofErr w:type="gramEnd"/>
      <w:r w:rsidR="00364253">
        <w:t xml:space="preserve"> cd(char temp[9])</w:t>
      </w:r>
    </w:p>
    <w:p w14:paraId="2AFB1C1C" w14:textId="669E5785" w:rsidR="003F6F80" w:rsidRDefault="003F6F80" w:rsidP="003F6F80">
      <w:pPr>
        <w:ind w:left="840"/>
      </w:pPr>
      <w:r>
        <w:rPr>
          <w:rFonts w:hint="eastAsia"/>
        </w:rPr>
        <w:t>函数功能：</w:t>
      </w:r>
      <w:r w:rsidR="002D0E5C">
        <w:rPr>
          <w:rFonts w:hint="eastAsia"/>
        </w:rPr>
        <w:t>切换目录</w:t>
      </w:r>
    </w:p>
    <w:p w14:paraId="63907297" w14:textId="0797E200" w:rsidR="002D0E5C" w:rsidRDefault="002D0E5C" w:rsidP="003F6F80">
      <w:pPr>
        <w:ind w:left="840"/>
      </w:pPr>
      <w:r>
        <w:rPr>
          <w:rFonts w:hint="eastAsia"/>
        </w:rPr>
        <w:t>函数说明：temp表示传入的目录名，切换到子目录下，有三种目录，“..”，“.”和其他目录，有不同的处理方法，将</w:t>
      </w:r>
      <w:r w:rsidRPr="002D0E5C">
        <w:t>current_dir_inode</w:t>
      </w:r>
      <w:r>
        <w:rPr>
          <w:rFonts w:hint="eastAsia"/>
        </w:rPr>
        <w:t>改为新的切换目录。如果没有找到此目录则提示未切换成功。</w:t>
      </w:r>
    </w:p>
    <w:p w14:paraId="32E58515" w14:textId="3E5706F5" w:rsidR="002D0E5C" w:rsidRPr="002D0E5C" w:rsidRDefault="002D0E5C" w:rsidP="003F6F80">
      <w:pPr>
        <w:ind w:left="840"/>
      </w:pPr>
      <w:r w:rsidRPr="002D0E5C">
        <w:rPr>
          <w:noProof/>
        </w:rPr>
        <w:drawing>
          <wp:inline distT="0" distB="0" distL="0" distR="0" wp14:anchorId="4F52F43C" wp14:editId="689F323C">
            <wp:extent cx="4124325" cy="4857750"/>
            <wp:effectExtent l="0" t="0" r="9525" b="0"/>
            <wp:docPr id="20" name="图片 20" descr="C:\Users\丶Sking\Desktop\数据结构课程设计\图\功能函数\c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丶Sking\Desktop\数据结构课程设计\图\功能函数\cd.jp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4325" cy="4857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9"/>
        <w:tblW w:w="8642" w:type="dxa"/>
        <w:tblLook w:val="04A0" w:firstRow="1" w:lastRow="0" w:firstColumn="1" w:lastColumn="0" w:noHBand="0" w:noVBand="1"/>
      </w:tblPr>
      <w:tblGrid>
        <w:gridCol w:w="8642"/>
      </w:tblGrid>
      <w:tr w:rsidR="002D0E5C" w14:paraId="52F12B1B" w14:textId="77777777" w:rsidTr="002D0E5C">
        <w:tc>
          <w:tcPr>
            <w:tcW w:w="8642" w:type="dxa"/>
            <w:shd w:val="clear" w:color="auto" w:fill="E7E6E6" w:themeFill="background2"/>
          </w:tcPr>
          <w:p w14:paraId="24BDF0AD" w14:textId="77777777" w:rsidR="002D0E5C" w:rsidRDefault="002D0E5C" w:rsidP="002D0E5C">
            <w:r>
              <w:t>void cd(char temp[9]){</w:t>
            </w:r>
          </w:p>
          <w:p w14:paraId="25C6DCD7" w14:textId="77777777" w:rsidR="002D0E5C" w:rsidRDefault="002D0E5C" w:rsidP="002D0E5C">
            <w:r>
              <w:tab/>
              <w:t>int i=0, k=0;</w:t>
            </w:r>
          </w:p>
          <w:p w14:paraId="3D16B899" w14:textId="77777777" w:rsidR="002D0E5C" w:rsidRDefault="002D0E5C" w:rsidP="002D0E5C">
            <w:r>
              <w:tab/>
            </w:r>
            <w:proofErr w:type="gramStart"/>
            <w:r>
              <w:t>if(</w:t>
            </w:r>
            <w:proofErr w:type="gramEnd"/>
            <w:r>
              <w:t>!strcmp(temp, ".")){</w:t>
            </w:r>
          </w:p>
          <w:p w14:paraId="2BB495E8" w14:textId="77777777" w:rsidR="002D0E5C" w:rsidRDefault="002D0E5C" w:rsidP="002D0E5C">
            <w:r>
              <w:tab/>
            </w:r>
            <w:r>
              <w:tab/>
              <w:t xml:space="preserve">//printf("test");//啥都不做 </w:t>
            </w:r>
          </w:p>
          <w:p w14:paraId="49E7B455" w14:textId="77777777" w:rsidR="002D0E5C" w:rsidRDefault="002D0E5C" w:rsidP="002D0E5C">
            <w:r>
              <w:tab/>
            </w:r>
            <w:r>
              <w:tab/>
              <w:t>return;</w:t>
            </w:r>
          </w:p>
          <w:p w14:paraId="58FDEC8E" w14:textId="77777777" w:rsidR="002D0E5C" w:rsidRDefault="002D0E5C" w:rsidP="002D0E5C">
            <w:r>
              <w:lastRenderedPageBreak/>
              <w:tab/>
            </w:r>
            <w:proofErr w:type="gramStart"/>
            <w:r>
              <w:t>}else</w:t>
            </w:r>
            <w:proofErr w:type="gramEnd"/>
            <w:r>
              <w:t xml:space="preserve"> if(!strcmp(temp, "..")){</w:t>
            </w:r>
          </w:p>
          <w:p w14:paraId="2068EEF6" w14:textId="77777777" w:rsidR="002D0E5C" w:rsidRDefault="002D0E5C" w:rsidP="002D0E5C">
            <w:r>
              <w:tab/>
            </w:r>
            <w:r>
              <w:tab/>
              <w:t xml:space="preserve">read_inode(current_dir_inode); //读取当前目录的节点信息 </w:t>
            </w:r>
          </w:p>
          <w:p w14:paraId="74A41201" w14:textId="77777777" w:rsidR="002D0E5C" w:rsidRDefault="002D0E5C" w:rsidP="002D0E5C">
            <w:r>
              <w:tab/>
            </w:r>
            <w:r>
              <w:tab/>
              <w:t xml:space="preserve">//切换到上级目录 </w:t>
            </w:r>
          </w:p>
          <w:p w14:paraId="5553AADF" w14:textId="77777777" w:rsidR="002D0E5C" w:rsidRDefault="002D0E5C" w:rsidP="002D0E5C">
            <w:r>
              <w:tab/>
            </w:r>
            <w:r>
              <w:tab/>
              <w:t>while(i &lt; inode_buffer-&gt;i_blocks_count){</w:t>
            </w:r>
          </w:p>
          <w:p w14:paraId="05CF0641" w14:textId="77777777" w:rsidR="002D0E5C" w:rsidRDefault="002D0E5C" w:rsidP="002D0E5C">
            <w:r>
              <w:tab/>
            </w:r>
            <w:r>
              <w:tab/>
            </w:r>
            <w:r>
              <w:tab/>
              <w:t xml:space="preserve">read_dir(inode_buffer-&gt;i_block[i]); //读取每一个block指针所对应的dir </w:t>
            </w:r>
          </w:p>
          <w:p w14:paraId="722FABE6" w14:textId="77777777" w:rsidR="002D0E5C" w:rsidRDefault="002D0E5C" w:rsidP="002D0E5C">
            <w:r>
              <w:tab/>
            </w:r>
            <w:r>
              <w:tab/>
            </w:r>
            <w:r>
              <w:tab/>
              <w:t>k=0;</w:t>
            </w:r>
          </w:p>
          <w:p w14:paraId="29E290EA" w14:textId="77777777" w:rsidR="002D0E5C" w:rsidRDefault="002D0E5C" w:rsidP="002D0E5C">
            <w:r>
              <w:tab/>
            </w:r>
            <w:r>
              <w:tab/>
            </w:r>
            <w:r>
              <w:tab/>
              <w:t>while(k &lt; 64){</w:t>
            </w:r>
          </w:p>
          <w:p w14:paraId="73DE2C4F" w14:textId="77777777" w:rsidR="002D0E5C" w:rsidRDefault="002D0E5C" w:rsidP="002D0E5C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if(</w:t>
            </w:r>
            <w:proofErr w:type="gramEnd"/>
            <w:r>
              <w:t>!strcmp(dir[k].name, "..")){</w:t>
            </w:r>
          </w:p>
          <w:p w14:paraId="2D56C198" w14:textId="77777777" w:rsidR="002D0E5C" w:rsidRDefault="002D0E5C" w:rsidP="002D0E5C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744DB776" w14:textId="77777777" w:rsidR="002D0E5C" w:rsidRDefault="002D0E5C" w:rsidP="002D0E5C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 xml:space="preserve">//处理显示的路径名 </w:t>
            </w:r>
          </w:p>
          <w:p w14:paraId="64842280" w14:textId="77777777" w:rsidR="002D0E5C" w:rsidRDefault="002D0E5C" w:rsidP="002D0E5C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current_dir_inode = dir[k].inode;</w:t>
            </w:r>
          </w:p>
          <w:p w14:paraId="3C2C736C" w14:textId="77777777" w:rsidR="002D0E5C" w:rsidRDefault="002D0E5C" w:rsidP="002D0E5C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path_name[strlen(path_name)-dir[k-1].name_len-1] = '\0';</w:t>
            </w:r>
          </w:p>
          <w:p w14:paraId="1054D7CB" w14:textId="77777777" w:rsidR="002D0E5C" w:rsidRDefault="002D0E5C" w:rsidP="002D0E5C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current_dir_length = dir[k].name_len;</w:t>
            </w:r>
          </w:p>
          <w:p w14:paraId="21E74D41" w14:textId="77777777" w:rsidR="002D0E5C" w:rsidRDefault="002D0E5C" w:rsidP="002D0E5C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//printf("%d", current_dir_inode);</w:t>
            </w:r>
          </w:p>
          <w:p w14:paraId="418B8D88" w14:textId="77777777" w:rsidR="002D0E5C" w:rsidRDefault="002D0E5C" w:rsidP="002D0E5C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 xml:space="preserve">//  / sking/123/123/ </w:t>
            </w:r>
          </w:p>
          <w:p w14:paraId="21C168DC" w14:textId="77777777" w:rsidR="002D0E5C" w:rsidRDefault="002D0E5C" w:rsidP="002D0E5C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return;</w:t>
            </w:r>
          </w:p>
          <w:p w14:paraId="13E07A38" w14:textId="77777777" w:rsidR="002D0E5C" w:rsidRDefault="002D0E5C" w:rsidP="002D0E5C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25BD75F6" w14:textId="77777777" w:rsidR="002D0E5C" w:rsidRDefault="002D0E5C" w:rsidP="002D0E5C">
            <w:r>
              <w:tab/>
            </w:r>
            <w:r>
              <w:tab/>
            </w:r>
            <w:r>
              <w:tab/>
            </w:r>
            <w:r>
              <w:tab/>
              <w:t>k++;</w:t>
            </w:r>
          </w:p>
          <w:p w14:paraId="70631A02" w14:textId="77777777" w:rsidR="002D0E5C" w:rsidRDefault="002D0E5C" w:rsidP="002D0E5C"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24E9AF0C" w14:textId="77777777" w:rsidR="002D0E5C" w:rsidRDefault="002D0E5C" w:rsidP="002D0E5C">
            <w:r>
              <w:tab/>
            </w:r>
            <w:r>
              <w:tab/>
            </w:r>
            <w:r>
              <w:tab/>
              <w:t>}</w:t>
            </w:r>
          </w:p>
          <w:p w14:paraId="33ED1DA0" w14:textId="77777777" w:rsidR="002D0E5C" w:rsidRDefault="002D0E5C" w:rsidP="002D0E5C">
            <w:r>
              <w:tab/>
            </w:r>
            <w:r>
              <w:tab/>
            </w:r>
            <w:r>
              <w:tab/>
              <w:t>i++;</w:t>
            </w:r>
          </w:p>
          <w:p w14:paraId="2A965ACB" w14:textId="77777777" w:rsidR="002D0E5C" w:rsidRDefault="002D0E5C" w:rsidP="002D0E5C">
            <w:r>
              <w:tab/>
            </w:r>
            <w:r>
              <w:tab/>
              <w:t>}</w:t>
            </w:r>
          </w:p>
          <w:p w14:paraId="6525E527" w14:textId="77777777" w:rsidR="002D0E5C" w:rsidRDefault="002D0E5C" w:rsidP="002D0E5C">
            <w:r>
              <w:tab/>
              <w:t>}</w:t>
            </w:r>
          </w:p>
          <w:p w14:paraId="79D4E6FA" w14:textId="77777777" w:rsidR="002D0E5C" w:rsidRDefault="002D0E5C" w:rsidP="002D0E5C"/>
          <w:p w14:paraId="77ADEE8B" w14:textId="77777777" w:rsidR="002D0E5C" w:rsidRDefault="002D0E5C" w:rsidP="002D0E5C">
            <w:r>
              <w:tab/>
            </w:r>
          </w:p>
          <w:p w14:paraId="66A52FB9" w14:textId="77777777" w:rsidR="002D0E5C" w:rsidRDefault="002D0E5C" w:rsidP="002D0E5C">
            <w:r>
              <w:tab/>
              <w:t xml:space="preserve">read_inode(current_dir_inode); //读取当前目录的节点信息 </w:t>
            </w:r>
          </w:p>
          <w:p w14:paraId="6A24B554" w14:textId="77777777" w:rsidR="002D0E5C" w:rsidRDefault="002D0E5C" w:rsidP="002D0E5C">
            <w:r>
              <w:tab/>
              <w:t>while(i &lt; inode_buffer-&gt;i_blocks_count){</w:t>
            </w:r>
          </w:p>
          <w:p w14:paraId="1D4D51A7" w14:textId="77777777" w:rsidR="002D0E5C" w:rsidRDefault="002D0E5C" w:rsidP="002D0E5C">
            <w:r>
              <w:tab/>
            </w:r>
            <w:r>
              <w:tab/>
              <w:t xml:space="preserve">read_dir(inode_buffer-&gt;i_block[i]); //读取每一个block指针所对应的dir </w:t>
            </w:r>
          </w:p>
          <w:p w14:paraId="3A4229FE" w14:textId="77777777" w:rsidR="002D0E5C" w:rsidRDefault="002D0E5C" w:rsidP="002D0E5C">
            <w:r>
              <w:tab/>
            </w:r>
            <w:r>
              <w:tab/>
              <w:t>k=0;</w:t>
            </w:r>
          </w:p>
          <w:p w14:paraId="1751C334" w14:textId="77777777" w:rsidR="002D0E5C" w:rsidRDefault="002D0E5C" w:rsidP="002D0E5C">
            <w:r>
              <w:tab/>
            </w:r>
            <w:r>
              <w:tab/>
              <w:t>while(k &lt; 64){</w:t>
            </w:r>
          </w:p>
          <w:p w14:paraId="36BA51C5" w14:textId="79936F7B" w:rsidR="002D0E5C" w:rsidRDefault="002D0E5C" w:rsidP="002D0E5C">
            <w:r>
              <w:tab/>
            </w:r>
            <w:r>
              <w:tab/>
            </w:r>
            <w:r>
              <w:tab/>
              <w:t>if(!strcmp(dir[k].name, temp) &amp;&amp; dir[k].inode&amp;&amp;dir[k].file_type==2){</w:t>
            </w:r>
          </w:p>
          <w:p w14:paraId="24DFCF08" w14:textId="77777777" w:rsidR="002D0E5C" w:rsidRDefault="002D0E5C" w:rsidP="002D0E5C">
            <w:r>
              <w:tab/>
            </w:r>
            <w:r>
              <w:tab/>
            </w:r>
            <w:r>
              <w:tab/>
            </w:r>
            <w:r>
              <w:tab/>
              <w:t>current_dir_inode = dir[k].inode;</w:t>
            </w:r>
          </w:p>
          <w:p w14:paraId="39161EED" w14:textId="77777777" w:rsidR="002D0E5C" w:rsidRDefault="002D0E5C" w:rsidP="002D0E5C">
            <w:r>
              <w:tab/>
            </w:r>
            <w:r>
              <w:tab/>
            </w:r>
            <w:r>
              <w:tab/>
            </w:r>
            <w:r>
              <w:tab/>
              <w:t>current_dir_length = dir[k].name_len;</w:t>
            </w:r>
          </w:p>
          <w:p w14:paraId="20AD4CB5" w14:textId="77777777" w:rsidR="002D0E5C" w:rsidRDefault="002D0E5C" w:rsidP="002D0E5C">
            <w:r>
              <w:tab/>
            </w:r>
            <w:r>
              <w:tab/>
            </w:r>
            <w:r>
              <w:tab/>
            </w:r>
            <w:r>
              <w:tab/>
              <w:t xml:space="preserve">//printf("%d", current_dir_inode); </w:t>
            </w:r>
          </w:p>
          <w:p w14:paraId="336470BB" w14:textId="77777777" w:rsidR="002D0E5C" w:rsidRDefault="002D0E5C" w:rsidP="002D0E5C"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2F457985" w14:textId="77777777" w:rsidR="002D0E5C" w:rsidRDefault="002D0E5C" w:rsidP="002D0E5C">
            <w:r>
              <w:tab/>
            </w:r>
            <w:r>
              <w:tab/>
            </w:r>
            <w:r>
              <w:tab/>
            </w:r>
            <w:r>
              <w:tab/>
              <w:t>strcat(path_name, temp);</w:t>
            </w:r>
          </w:p>
          <w:p w14:paraId="1753B704" w14:textId="77777777" w:rsidR="002D0E5C" w:rsidRDefault="002D0E5C" w:rsidP="002D0E5C">
            <w:r>
              <w:tab/>
            </w:r>
            <w:r>
              <w:tab/>
            </w:r>
            <w:r>
              <w:tab/>
            </w:r>
            <w:r>
              <w:tab/>
              <w:t>strcat(path_name, "/");</w:t>
            </w:r>
          </w:p>
          <w:p w14:paraId="01A0C3D0" w14:textId="77777777" w:rsidR="002D0E5C" w:rsidRDefault="002D0E5C" w:rsidP="002D0E5C">
            <w:r>
              <w:tab/>
            </w:r>
            <w:r>
              <w:tab/>
            </w:r>
            <w:r>
              <w:tab/>
            </w:r>
            <w:r>
              <w:tab/>
              <w:t>return;</w:t>
            </w:r>
          </w:p>
          <w:p w14:paraId="0F84AE40" w14:textId="77777777" w:rsidR="002D0E5C" w:rsidRDefault="002D0E5C" w:rsidP="002D0E5C">
            <w:r>
              <w:tab/>
            </w:r>
            <w:r>
              <w:tab/>
            </w:r>
            <w:r>
              <w:tab/>
              <w:t>}</w:t>
            </w:r>
          </w:p>
          <w:p w14:paraId="701D7CC1" w14:textId="77777777" w:rsidR="002D0E5C" w:rsidRDefault="002D0E5C" w:rsidP="002D0E5C">
            <w:r>
              <w:tab/>
            </w:r>
            <w:r>
              <w:tab/>
            </w:r>
            <w:r>
              <w:tab/>
              <w:t>k++;</w:t>
            </w:r>
          </w:p>
          <w:p w14:paraId="3647E399" w14:textId="77777777" w:rsidR="002D0E5C" w:rsidRDefault="002D0E5C" w:rsidP="002D0E5C">
            <w:r>
              <w:tab/>
            </w:r>
            <w:r>
              <w:tab/>
            </w:r>
            <w:r>
              <w:tab/>
            </w:r>
          </w:p>
          <w:p w14:paraId="7EF340F7" w14:textId="77777777" w:rsidR="002D0E5C" w:rsidRDefault="002D0E5C" w:rsidP="002D0E5C">
            <w:r>
              <w:tab/>
            </w:r>
            <w:r>
              <w:tab/>
              <w:t>}</w:t>
            </w:r>
          </w:p>
          <w:p w14:paraId="55104282" w14:textId="77777777" w:rsidR="002D0E5C" w:rsidRDefault="002D0E5C" w:rsidP="002D0E5C">
            <w:r>
              <w:tab/>
            </w:r>
            <w:r>
              <w:tab/>
              <w:t>i++;</w:t>
            </w:r>
          </w:p>
          <w:p w14:paraId="6BD45BF3" w14:textId="77777777" w:rsidR="002D0E5C" w:rsidRDefault="002D0E5C" w:rsidP="002D0E5C">
            <w:r>
              <w:lastRenderedPageBreak/>
              <w:tab/>
              <w:t>}</w:t>
            </w:r>
          </w:p>
          <w:p w14:paraId="7D66B18C" w14:textId="65DC0747" w:rsidR="002D0E5C" w:rsidRDefault="002D0E5C" w:rsidP="002D0E5C">
            <w:r>
              <w:tab/>
            </w:r>
            <w:proofErr w:type="gramStart"/>
            <w:r>
              <w:t>printf(</w:t>
            </w:r>
            <w:proofErr w:type="gramEnd"/>
            <w:r>
              <w:t>"Can't find this Directory! \n");</w:t>
            </w:r>
          </w:p>
          <w:p w14:paraId="6B73C248" w14:textId="67B639D3" w:rsidR="002D0E5C" w:rsidRDefault="002D0E5C" w:rsidP="002D0E5C">
            <w:r>
              <w:t>}</w:t>
            </w:r>
          </w:p>
        </w:tc>
      </w:tr>
    </w:tbl>
    <w:p w14:paraId="57ED1CEB" w14:textId="0A83E591" w:rsidR="003F6F80" w:rsidRPr="003F6F80" w:rsidRDefault="003F6F80" w:rsidP="003F6F80"/>
    <w:p w14:paraId="41DBCAF2" w14:textId="09D2D65A" w:rsidR="003F6F80" w:rsidRDefault="002D0E5C" w:rsidP="003F6F80">
      <w:pPr>
        <w:pStyle w:val="3"/>
        <w:keepNext w:val="0"/>
        <w:keepLines w:val="0"/>
        <w:numPr>
          <w:ilvl w:val="0"/>
          <w:numId w:val="39"/>
        </w:numPr>
        <w:spacing w:line="415" w:lineRule="auto"/>
        <w:rPr>
          <w:sz w:val="24"/>
        </w:rPr>
      </w:pPr>
      <w:proofErr w:type="gramStart"/>
      <w:r>
        <w:rPr>
          <w:sz w:val="24"/>
        </w:rPr>
        <w:t>format(</w:t>
      </w:r>
      <w:proofErr w:type="gramEnd"/>
      <w:r>
        <w:rPr>
          <w:sz w:val="24"/>
        </w:rPr>
        <w:t xml:space="preserve">); </w:t>
      </w:r>
      <w:r w:rsidR="003F6F80" w:rsidRPr="003F6F80">
        <w:rPr>
          <w:sz w:val="24"/>
        </w:rPr>
        <w:t xml:space="preserve"> </w:t>
      </w:r>
    </w:p>
    <w:p w14:paraId="117D6708" w14:textId="6F6A9EB8" w:rsidR="003F6F80" w:rsidRDefault="003F6F80" w:rsidP="003F6F80">
      <w:pPr>
        <w:ind w:left="840"/>
      </w:pPr>
      <w:r>
        <w:rPr>
          <w:rFonts w:hint="eastAsia"/>
        </w:rPr>
        <w:t>函数原型：</w:t>
      </w:r>
      <w:proofErr w:type="gramStart"/>
      <w:r w:rsidR="002D0E5C">
        <w:rPr>
          <w:rFonts w:hint="eastAsia"/>
        </w:rPr>
        <w:t>void</w:t>
      </w:r>
      <w:proofErr w:type="gramEnd"/>
      <w:r w:rsidR="002D0E5C">
        <w:t xml:space="preserve"> format()</w:t>
      </w:r>
    </w:p>
    <w:p w14:paraId="12E65941" w14:textId="7498B3A3" w:rsidR="003F6F80" w:rsidRPr="003F6F80" w:rsidRDefault="003F6F80" w:rsidP="003F6F80">
      <w:pPr>
        <w:ind w:left="840"/>
      </w:pPr>
      <w:r>
        <w:rPr>
          <w:rFonts w:hint="eastAsia"/>
        </w:rPr>
        <w:t>函数功能：</w:t>
      </w:r>
      <w:r w:rsidR="002D0E5C">
        <w:rPr>
          <w:rFonts w:hint="eastAsia"/>
        </w:rPr>
        <w:t>将磁盘删除，并</w:t>
      </w:r>
      <w:r w:rsidR="00401645">
        <w:rPr>
          <w:rFonts w:hint="eastAsia"/>
        </w:rPr>
        <w:t>调用</w:t>
      </w:r>
      <w:r w:rsidR="00401645" w:rsidRPr="00401645">
        <w:t>create_fileSystem</w:t>
      </w:r>
      <w:r w:rsidR="00401645">
        <w:t>()</w:t>
      </w:r>
      <w:r w:rsidR="002D0E5C">
        <w:rPr>
          <w:rFonts w:hint="eastAsia"/>
        </w:rPr>
        <w:t>重新格式化</w:t>
      </w:r>
      <w:r w:rsidR="00401645">
        <w:rPr>
          <w:rFonts w:hint="eastAsia"/>
        </w:rPr>
        <w:t>文件系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01645" w14:paraId="458B7DCD" w14:textId="77777777" w:rsidTr="00401645">
        <w:tc>
          <w:tcPr>
            <w:tcW w:w="8296" w:type="dxa"/>
            <w:shd w:val="clear" w:color="auto" w:fill="E7E6E6" w:themeFill="background2"/>
          </w:tcPr>
          <w:p w14:paraId="65625B28" w14:textId="77777777" w:rsidR="00401645" w:rsidRDefault="00401645" w:rsidP="00401645">
            <w:r>
              <w:t>void format(){</w:t>
            </w:r>
          </w:p>
          <w:p w14:paraId="094FFA7B" w14:textId="77777777" w:rsidR="00401645" w:rsidRDefault="00401645" w:rsidP="00401645">
            <w:r>
              <w:tab/>
              <w:t>char answer = 'Y';</w:t>
            </w:r>
          </w:p>
          <w:p w14:paraId="7666D394" w14:textId="137DBD9E" w:rsidR="00401645" w:rsidRDefault="00401645" w:rsidP="00401645">
            <w:r>
              <w:tab/>
              <w:t>while(1){</w:t>
            </w:r>
          </w:p>
          <w:p w14:paraId="61CFDC29" w14:textId="77777777" w:rsidR="00401645" w:rsidRDefault="00401645" w:rsidP="00401645">
            <w:r>
              <w:tab/>
            </w:r>
            <w:r>
              <w:tab/>
              <w:t>scanf("%c", &amp;answer);</w:t>
            </w:r>
          </w:p>
          <w:p w14:paraId="7E3DF36C" w14:textId="77777777" w:rsidR="00401645" w:rsidRDefault="00401645" w:rsidP="00401645">
            <w:r>
              <w:tab/>
            </w:r>
            <w:r>
              <w:tab/>
              <w:t>if(toupper(answer) == 'Y'){</w:t>
            </w:r>
          </w:p>
          <w:p w14:paraId="29B070F8" w14:textId="77777777" w:rsidR="00401645" w:rsidRDefault="00401645" w:rsidP="00401645">
            <w:r>
              <w:tab/>
            </w:r>
            <w:r>
              <w:tab/>
            </w:r>
            <w:r>
              <w:tab/>
              <w:t xml:space="preserve">printf("Ready to format......\n"); </w:t>
            </w:r>
          </w:p>
          <w:p w14:paraId="70EAA1F3" w14:textId="77777777" w:rsidR="00401645" w:rsidRDefault="00401645" w:rsidP="00401645">
            <w:r>
              <w:tab/>
            </w:r>
            <w:r>
              <w:tab/>
            </w:r>
            <w:r>
              <w:tab/>
            </w:r>
          </w:p>
          <w:p w14:paraId="7453C888" w14:textId="77777777" w:rsidR="00401645" w:rsidRDefault="00401645" w:rsidP="00401645">
            <w:r>
              <w:tab/>
            </w:r>
            <w:r>
              <w:tab/>
            </w:r>
            <w:r>
              <w:tab/>
              <w:t xml:space="preserve">//格式化文件系统并初始化一些重要信息 </w:t>
            </w:r>
          </w:p>
          <w:p w14:paraId="4D4100EB" w14:textId="77777777" w:rsidR="00401645" w:rsidRDefault="00401645" w:rsidP="00401645">
            <w:r>
              <w:tab/>
            </w:r>
            <w:r>
              <w:tab/>
            </w:r>
            <w:r>
              <w:tab/>
              <w:t>create_fileSystem();</w:t>
            </w:r>
          </w:p>
          <w:p w14:paraId="51CD066B" w14:textId="77777777" w:rsidR="00401645" w:rsidRDefault="00401645" w:rsidP="00401645">
            <w:r>
              <w:tab/>
            </w:r>
            <w:r>
              <w:tab/>
            </w:r>
            <w:r>
              <w:tab/>
              <w:t>pf = fopen("fileSystem.dat", "r+b");</w:t>
            </w:r>
          </w:p>
          <w:p w14:paraId="417C28EA" w14:textId="77777777" w:rsidR="00401645" w:rsidRDefault="00401645" w:rsidP="00401645">
            <w:r>
              <w:tab/>
            </w:r>
            <w:r>
              <w:tab/>
            </w:r>
            <w:r>
              <w:tab/>
              <w:t xml:space="preserve">last_inode_bit=1;  </w:t>
            </w:r>
          </w:p>
          <w:p w14:paraId="533A5E04" w14:textId="77777777" w:rsidR="00401645" w:rsidRDefault="00401645" w:rsidP="00401645">
            <w:r>
              <w:tab/>
            </w:r>
            <w:r>
              <w:tab/>
            </w:r>
            <w:r>
              <w:tab/>
              <w:t xml:space="preserve">last_block_bit=0; </w:t>
            </w:r>
          </w:p>
          <w:p w14:paraId="0135A476" w14:textId="77777777" w:rsidR="00401645" w:rsidRDefault="00401645" w:rsidP="00401645">
            <w:r>
              <w:tab/>
            </w:r>
            <w:r>
              <w:tab/>
            </w:r>
            <w:r>
              <w:tab/>
              <w:t>read_super_block();</w:t>
            </w:r>
          </w:p>
          <w:p w14:paraId="01F2F0A7" w14:textId="77777777" w:rsidR="00401645" w:rsidRDefault="00401645" w:rsidP="00401645">
            <w:r>
              <w:tab/>
            </w:r>
            <w:r>
              <w:tab/>
            </w:r>
            <w:r>
              <w:tab/>
              <w:t>read_block_group_desc();</w:t>
            </w:r>
          </w:p>
          <w:p w14:paraId="6006E978" w14:textId="77777777" w:rsidR="00401645" w:rsidRDefault="00401645" w:rsidP="00401645">
            <w:r>
              <w:tab/>
            </w:r>
            <w:r>
              <w:tab/>
            </w:r>
          </w:p>
          <w:p w14:paraId="04378BC8" w14:textId="77777777" w:rsidR="00401645" w:rsidRDefault="00401645" w:rsidP="00401645">
            <w:r>
              <w:tab/>
            </w:r>
            <w:r>
              <w:tab/>
            </w:r>
            <w:r>
              <w:tab/>
              <w:t xml:space="preserve">//目录名 </w:t>
            </w:r>
          </w:p>
          <w:p w14:paraId="61FA2117" w14:textId="77777777" w:rsidR="00401645" w:rsidRDefault="00401645" w:rsidP="00401645">
            <w:r>
              <w:tab/>
            </w:r>
            <w:r>
              <w:tab/>
            </w:r>
            <w:r>
              <w:tab/>
              <w:t>strcpy(current_path, "[root@sking ");</w:t>
            </w:r>
          </w:p>
          <w:p w14:paraId="53D45A5A" w14:textId="77777777" w:rsidR="00401645" w:rsidRDefault="00401645" w:rsidP="00401645">
            <w:r>
              <w:tab/>
            </w:r>
            <w:r>
              <w:tab/>
            </w:r>
            <w:r>
              <w:tab/>
              <w:t>strcpy(path_name, "/");</w:t>
            </w:r>
          </w:p>
          <w:p w14:paraId="149B1739" w14:textId="77777777" w:rsidR="00401645" w:rsidRDefault="00401645" w:rsidP="00401645">
            <w:r>
              <w:tab/>
            </w:r>
            <w:r>
              <w:tab/>
            </w:r>
            <w:r>
              <w:tab/>
              <w:t>strcpy(path_last, "]# ");</w:t>
            </w:r>
          </w:p>
          <w:p w14:paraId="1CD6A819" w14:textId="77777777" w:rsidR="00401645" w:rsidRDefault="00401645" w:rsidP="00401645">
            <w:r>
              <w:tab/>
            </w:r>
            <w:r>
              <w:tab/>
            </w:r>
            <w:r>
              <w:tab/>
            </w:r>
          </w:p>
          <w:p w14:paraId="71FB7802" w14:textId="77777777" w:rsidR="00401645" w:rsidRDefault="00401645" w:rsidP="00401645">
            <w:r>
              <w:tab/>
            </w:r>
            <w:r>
              <w:tab/>
            </w:r>
            <w:r>
              <w:tab/>
              <w:t xml:space="preserve">current_dir_inode=1; </w:t>
            </w:r>
          </w:p>
          <w:p w14:paraId="5737D604" w14:textId="77777777" w:rsidR="00401645" w:rsidRDefault="00401645" w:rsidP="00401645">
            <w:r>
              <w:tab/>
            </w:r>
            <w:r>
              <w:tab/>
            </w:r>
            <w:r>
              <w:tab/>
              <w:t>current_dir_length=1;</w:t>
            </w:r>
          </w:p>
          <w:p w14:paraId="141A49DF" w14:textId="77777777" w:rsidR="00401645" w:rsidRDefault="00401645" w:rsidP="00401645">
            <w:r>
              <w:tab/>
            </w:r>
            <w:r>
              <w:tab/>
            </w:r>
            <w:r>
              <w:tab/>
              <w:t>return;</w:t>
            </w:r>
          </w:p>
          <w:p w14:paraId="4F90B180" w14:textId="77777777" w:rsidR="00401645" w:rsidRDefault="00401645" w:rsidP="00401645">
            <w:r>
              <w:tab/>
            </w:r>
            <w:r>
              <w:tab/>
              <w:t>}else if(toupper(answer) == 'N'){</w:t>
            </w:r>
          </w:p>
          <w:p w14:paraId="7CF64BE5" w14:textId="77777777" w:rsidR="00401645" w:rsidRDefault="00401645" w:rsidP="00401645">
            <w:r>
              <w:tab/>
            </w:r>
            <w:r>
              <w:tab/>
            </w:r>
            <w:r>
              <w:tab/>
              <w:t>return;</w:t>
            </w:r>
          </w:p>
          <w:p w14:paraId="0FCA8C93" w14:textId="77777777" w:rsidR="00401645" w:rsidRDefault="00401645" w:rsidP="00401645">
            <w:r>
              <w:tab/>
            </w:r>
            <w:r>
              <w:tab/>
              <w:t>}else{</w:t>
            </w:r>
          </w:p>
          <w:p w14:paraId="687FAAF5" w14:textId="77777777" w:rsidR="00401645" w:rsidRDefault="00401645" w:rsidP="00401645">
            <w:r>
              <w:tab/>
            </w:r>
            <w:r>
              <w:tab/>
            </w:r>
            <w:r>
              <w:tab/>
              <w:t>fflush(stdin);</w:t>
            </w:r>
          </w:p>
          <w:p w14:paraId="04CE64C1" w14:textId="77777777" w:rsidR="00401645" w:rsidRDefault="00401645" w:rsidP="00401645">
            <w:r>
              <w:tab/>
            </w:r>
            <w:r>
              <w:tab/>
              <w:t>}</w:t>
            </w:r>
          </w:p>
          <w:p w14:paraId="69E1EC55" w14:textId="021011C0" w:rsidR="00401645" w:rsidRPr="00401645" w:rsidRDefault="00401645" w:rsidP="00401645">
            <w:r>
              <w:tab/>
            </w:r>
            <w:r>
              <w:tab/>
              <w:t>printf("Are you sure you want to format the disk ?[y / n]: ");</w:t>
            </w:r>
          </w:p>
          <w:p w14:paraId="1B347A48" w14:textId="77777777" w:rsidR="00401645" w:rsidRDefault="00401645" w:rsidP="00401645">
            <w:r>
              <w:tab/>
              <w:t>}</w:t>
            </w:r>
          </w:p>
          <w:p w14:paraId="172A1C47" w14:textId="4743EA3B" w:rsidR="00401645" w:rsidRDefault="00401645" w:rsidP="00401645">
            <w:r>
              <w:t>}</w:t>
            </w:r>
          </w:p>
        </w:tc>
      </w:tr>
    </w:tbl>
    <w:p w14:paraId="7B5DA4FB" w14:textId="77777777" w:rsidR="003F6F80" w:rsidRPr="003F6F80" w:rsidRDefault="003F6F80" w:rsidP="003F6F80"/>
    <w:p w14:paraId="28057F4E" w14:textId="29FAC0B2" w:rsidR="003F6F80" w:rsidRDefault="003F6F80" w:rsidP="003F6F80">
      <w:pPr>
        <w:pStyle w:val="3"/>
        <w:keepNext w:val="0"/>
        <w:keepLines w:val="0"/>
        <w:numPr>
          <w:ilvl w:val="0"/>
          <w:numId w:val="39"/>
        </w:numPr>
        <w:spacing w:line="415" w:lineRule="auto"/>
        <w:rPr>
          <w:sz w:val="24"/>
        </w:rPr>
      </w:pPr>
      <w:r w:rsidRPr="003F6F80">
        <w:rPr>
          <w:sz w:val="24"/>
        </w:rPr>
        <w:t>void rmdir(char temp[9]); //删除空目录</w:t>
      </w:r>
    </w:p>
    <w:p w14:paraId="1C075688" w14:textId="3B1B9122" w:rsidR="003F6F80" w:rsidRDefault="003F6F80" w:rsidP="003F6F80">
      <w:pPr>
        <w:ind w:left="840"/>
      </w:pPr>
      <w:r>
        <w:rPr>
          <w:rFonts w:hint="eastAsia"/>
        </w:rPr>
        <w:lastRenderedPageBreak/>
        <w:t>函数原型：</w:t>
      </w:r>
      <w:proofErr w:type="gramStart"/>
      <w:r w:rsidR="00401645">
        <w:rPr>
          <w:rFonts w:hint="eastAsia"/>
        </w:rPr>
        <w:t>void</w:t>
      </w:r>
      <w:proofErr w:type="gramEnd"/>
      <w:r w:rsidR="00401645">
        <w:rPr>
          <w:rFonts w:hint="eastAsia"/>
        </w:rPr>
        <w:t xml:space="preserve"> rmdir(</w:t>
      </w:r>
      <w:r w:rsidR="00401645">
        <w:t>char temp[9]</w:t>
      </w:r>
      <w:r w:rsidR="00401645">
        <w:rPr>
          <w:rFonts w:hint="eastAsia"/>
        </w:rPr>
        <w:t>)</w:t>
      </w:r>
    </w:p>
    <w:p w14:paraId="42B84B96" w14:textId="634095DC" w:rsidR="00401645" w:rsidRPr="003F6F80" w:rsidRDefault="003F6F80" w:rsidP="00401645">
      <w:pPr>
        <w:ind w:left="840"/>
      </w:pPr>
      <w:r>
        <w:rPr>
          <w:rFonts w:hint="eastAsia"/>
        </w:rPr>
        <w:t>函数功能：</w:t>
      </w:r>
      <w:r w:rsidR="00401645">
        <w:rPr>
          <w:rFonts w:hint="eastAsia"/>
        </w:rPr>
        <w:t>temp表示需要删除的空目录名，若目录为空，则将此空目录删除掉</w:t>
      </w:r>
    </w:p>
    <w:p w14:paraId="0EECB01E" w14:textId="424B5232" w:rsidR="00401645" w:rsidRDefault="00401645" w:rsidP="00401645">
      <w:pPr>
        <w:ind w:left="840"/>
      </w:pPr>
      <w:r>
        <w:rPr>
          <w:rFonts w:hint="eastAsia"/>
        </w:rPr>
        <w:t>函数说明：删除前先判断目录是否为空，也就是只有“..”和“.”目录，然后将此目录的inode</w:t>
      </w:r>
      <w:proofErr w:type="gramStart"/>
      <w:r>
        <w:rPr>
          <w:rFonts w:hint="eastAsia"/>
        </w:rPr>
        <w:t>信息置空并</w:t>
      </w:r>
      <w:proofErr w:type="gramEnd"/>
      <w:r>
        <w:rPr>
          <w:rFonts w:hint="eastAsia"/>
        </w:rPr>
        <w:t>调用remove_inode和remove</w:t>
      </w:r>
      <w:r>
        <w:t>_block</w:t>
      </w:r>
      <w:r>
        <w:rPr>
          <w:rFonts w:hint="eastAsia"/>
        </w:rPr>
        <w:t>将inode号和block号回收。因为删除了一个目录block号，所以有可能本目录的i</w:t>
      </w:r>
      <w:r>
        <w:t>_block</w:t>
      </w:r>
      <w:r>
        <w:rPr>
          <w:rFonts w:hint="eastAsia"/>
        </w:rPr>
        <w:t>存放的索引中有一个很可能里面没有存放任何数据。我们需要循环检查这个索引数组并将这个block号回收。</w:t>
      </w:r>
    </w:p>
    <w:p w14:paraId="5E9D1ACF" w14:textId="2594BDB3" w:rsidR="005F6267" w:rsidRDefault="00D16C43" w:rsidP="00401645">
      <w:pPr>
        <w:ind w:left="840"/>
      </w:pPr>
      <w:r w:rsidRPr="00D16C43">
        <w:rPr>
          <w:noProof/>
        </w:rPr>
        <w:drawing>
          <wp:inline distT="0" distB="0" distL="0" distR="0" wp14:anchorId="0329FEEF" wp14:editId="08AE663C">
            <wp:extent cx="3752850" cy="5572125"/>
            <wp:effectExtent l="0" t="0" r="0" b="9525"/>
            <wp:docPr id="22" name="图片 22" descr="C:\Users\丶Sking\Desktop\数据结构课程设计\图\功能函数\rmdi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丶Sking\Desktop\数据结构课程设计\图\功能函数\rmdir.jp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2850" cy="5572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9"/>
        <w:tblW w:w="8926" w:type="dxa"/>
        <w:tblLook w:val="04A0" w:firstRow="1" w:lastRow="0" w:firstColumn="1" w:lastColumn="0" w:noHBand="0" w:noVBand="1"/>
      </w:tblPr>
      <w:tblGrid>
        <w:gridCol w:w="8926"/>
      </w:tblGrid>
      <w:tr w:rsidR="005F6267" w14:paraId="6022761F" w14:textId="77777777" w:rsidTr="005F6267">
        <w:tc>
          <w:tcPr>
            <w:tcW w:w="8926" w:type="dxa"/>
            <w:shd w:val="clear" w:color="auto" w:fill="E7E6E6" w:themeFill="background2"/>
          </w:tcPr>
          <w:p w14:paraId="6FAA7DEA" w14:textId="77777777" w:rsidR="005F6267" w:rsidRDefault="005F6267" w:rsidP="005F6267">
            <w:r>
              <w:t>void rmdir(char temp[9]){</w:t>
            </w:r>
          </w:p>
          <w:p w14:paraId="7AAD7FAD" w14:textId="77777777" w:rsidR="005F6267" w:rsidRDefault="005F6267" w:rsidP="005F6267">
            <w:r>
              <w:tab/>
              <w:t>int i=0, k=0, flag=0;</w:t>
            </w:r>
          </w:p>
          <w:p w14:paraId="6D0811D9" w14:textId="77777777" w:rsidR="005F6267" w:rsidRDefault="005F6267" w:rsidP="005F6267">
            <w:r>
              <w:tab/>
            </w:r>
          </w:p>
          <w:p w14:paraId="69A1915D" w14:textId="77777777" w:rsidR="005F6267" w:rsidRDefault="005F6267" w:rsidP="005F6267">
            <w:r>
              <w:tab/>
            </w:r>
            <w:proofErr w:type="gramStart"/>
            <w:r>
              <w:t>if(</w:t>
            </w:r>
            <w:proofErr w:type="gramEnd"/>
            <w:r>
              <w:t>!strcmp(temp, "..") |</w:t>
            </w:r>
            <w:proofErr w:type="gramStart"/>
            <w:r>
              <w:t>| !</w:t>
            </w:r>
            <w:proofErr w:type="gramEnd"/>
            <w:r>
              <w:t>strcmp(temp, ".")) {</w:t>
            </w:r>
          </w:p>
          <w:p w14:paraId="76528D66" w14:textId="77777777" w:rsidR="005F6267" w:rsidRDefault="005F6267" w:rsidP="005F6267">
            <w:r>
              <w:tab/>
            </w:r>
            <w:r>
              <w:tab/>
              <w:t>printf("This directory is not allowed to be deleted!\n");</w:t>
            </w:r>
          </w:p>
          <w:p w14:paraId="5807827B" w14:textId="77777777" w:rsidR="005F6267" w:rsidRDefault="005F6267" w:rsidP="005F6267">
            <w:r>
              <w:tab/>
            </w:r>
            <w:r>
              <w:tab/>
              <w:t>return;</w:t>
            </w:r>
          </w:p>
          <w:p w14:paraId="33258F69" w14:textId="77777777" w:rsidR="005F6267" w:rsidRDefault="005F6267" w:rsidP="005F6267">
            <w:r>
              <w:tab/>
              <w:t>}</w:t>
            </w:r>
          </w:p>
          <w:p w14:paraId="42FB8A1C" w14:textId="77777777" w:rsidR="005F6267" w:rsidRDefault="005F6267" w:rsidP="005F6267">
            <w:r>
              <w:tab/>
            </w:r>
          </w:p>
          <w:p w14:paraId="46EE1B47" w14:textId="77777777" w:rsidR="005F6267" w:rsidRDefault="005F6267" w:rsidP="005F6267">
            <w:r>
              <w:lastRenderedPageBreak/>
              <w:tab/>
              <w:t>read_inode(current_dir_inode);</w:t>
            </w:r>
          </w:p>
          <w:p w14:paraId="37995B18" w14:textId="77777777" w:rsidR="005F6267" w:rsidRDefault="005F6267" w:rsidP="005F6267"/>
          <w:p w14:paraId="11487B91" w14:textId="77777777" w:rsidR="005F6267" w:rsidRDefault="005F6267" w:rsidP="005F6267">
            <w:r>
              <w:tab/>
              <w:t>while(!flag &amp;&amp; i &lt; inode_buffer-&gt;i_blocks_count){</w:t>
            </w:r>
          </w:p>
          <w:p w14:paraId="24B926F8" w14:textId="77777777" w:rsidR="005F6267" w:rsidRDefault="005F6267" w:rsidP="005F6267">
            <w:r>
              <w:tab/>
            </w:r>
            <w:r>
              <w:tab/>
              <w:t>read_dir(inode_buffer-&gt;i_block[i]);</w:t>
            </w:r>
          </w:p>
          <w:p w14:paraId="6E18C1E5" w14:textId="77777777" w:rsidR="005F6267" w:rsidRDefault="005F6267" w:rsidP="005F6267">
            <w:r>
              <w:tab/>
            </w:r>
            <w:r>
              <w:tab/>
              <w:t>k=0;</w:t>
            </w:r>
          </w:p>
          <w:p w14:paraId="46D36B2C" w14:textId="77777777" w:rsidR="005F6267" w:rsidRDefault="005F6267" w:rsidP="005F6267">
            <w:r>
              <w:tab/>
            </w:r>
            <w:r>
              <w:tab/>
              <w:t>while(k &lt; 64){</w:t>
            </w:r>
          </w:p>
          <w:p w14:paraId="37C34FED" w14:textId="77777777" w:rsidR="005F6267" w:rsidRDefault="005F6267" w:rsidP="005F6267">
            <w:r>
              <w:tab/>
            </w:r>
            <w:r>
              <w:tab/>
            </w:r>
            <w:r>
              <w:tab/>
              <w:t>if(dir[k].inode &amp;&amp; !strcmp(dir[k].name, temp) &amp;&amp; dir[k].file_type==2){</w:t>
            </w:r>
          </w:p>
          <w:p w14:paraId="5ADE01E0" w14:textId="77777777" w:rsidR="005F6267" w:rsidRDefault="005F6267" w:rsidP="005F6267">
            <w:r>
              <w:tab/>
            </w:r>
            <w:r>
              <w:tab/>
            </w:r>
            <w:r>
              <w:tab/>
            </w:r>
            <w:r>
              <w:tab/>
              <w:t xml:space="preserve">flag = 1; //找到此目录了 </w:t>
            </w:r>
          </w:p>
          <w:p w14:paraId="11FAD2DB" w14:textId="77777777" w:rsidR="005F6267" w:rsidRDefault="005F6267" w:rsidP="005F6267"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14:paraId="5E77E549" w14:textId="77777777" w:rsidR="005F6267" w:rsidRDefault="005F6267" w:rsidP="005F6267">
            <w:r>
              <w:tab/>
            </w:r>
            <w:r>
              <w:tab/>
            </w:r>
            <w:r>
              <w:tab/>
              <w:t>}</w:t>
            </w:r>
          </w:p>
          <w:p w14:paraId="38A41788" w14:textId="77777777" w:rsidR="005F6267" w:rsidRDefault="005F6267" w:rsidP="005F6267">
            <w:r>
              <w:tab/>
            </w:r>
            <w:r>
              <w:tab/>
            </w:r>
            <w:r>
              <w:tab/>
              <w:t xml:space="preserve">k++; </w:t>
            </w:r>
          </w:p>
          <w:p w14:paraId="0A279979" w14:textId="77777777" w:rsidR="005F6267" w:rsidRDefault="005F6267" w:rsidP="005F6267">
            <w:r>
              <w:tab/>
            </w:r>
            <w:r>
              <w:tab/>
              <w:t>}</w:t>
            </w:r>
          </w:p>
          <w:p w14:paraId="2C375B00" w14:textId="77777777" w:rsidR="005F6267" w:rsidRDefault="005F6267" w:rsidP="005F6267">
            <w:r>
              <w:tab/>
            </w:r>
            <w:r>
              <w:tab/>
              <w:t>i++;</w:t>
            </w:r>
          </w:p>
          <w:p w14:paraId="62AAD0A3" w14:textId="77777777" w:rsidR="005F6267" w:rsidRDefault="005F6267" w:rsidP="005F6267">
            <w:r>
              <w:tab/>
              <w:t xml:space="preserve">} </w:t>
            </w:r>
          </w:p>
          <w:p w14:paraId="4E12DB8D" w14:textId="77777777" w:rsidR="005F6267" w:rsidRDefault="005F6267" w:rsidP="005F6267">
            <w:r>
              <w:tab/>
            </w:r>
          </w:p>
          <w:p w14:paraId="447D7E00" w14:textId="77777777" w:rsidR="005F6267" w:rsidRDefault="005F6267" w:rsidP="005F6267">
            <w:r>
              <w:tab/>
              <w:t>if(!flag){</w:t>
            </w:r>
          </w:p>
          <w:p w14:paraId="1D578E4F" w14:textId="77777777" w:rsidR="005F6267" w:rsidRDefault="005F6267" w:rsidP="005F6267">
            <w:r>
              <w:tab/>
            </w:r>
            <w:r>
              <w:tab/>
              <w:t>printf("Please enter the correct directory name!\n");</w:t>
            </w:r>
          </w:p>
          <w:p w14:paraId="42FB2B0A" w14:textId="77777777" w:rsidR="005F6267" w:rsidRDefault="005F6267" w:rsidP="005F6267">
            <w:r>
              <w:tab/>
            </w:r>
            <w:r>
              <w:tab/>
              <w:t>return;</w:t>
            </w:r>
          </w:p>
          <w:p w14:paraId="38AEFD45" w14:textId="77777777" w:rsidR="005F6267" w:rsidRDefault="005F6267" w:rsidP="005F6267">
            <w:r>
              <w:tab/>
              <w:t>}else{</w:t>
            </w:r>
          </w:p>
          <w:p w14:paraId="2C37035B" w14:textId="77777777" w:rsidR="005F6267" w:rsidRDefault="005F6267" w:rsidP="005F6267">
            <w:r>
              <w:tab/>
            </w:r>
            <w:r>
              <w:tab/>
              <w:t xml:space="preserve">//加载需要删除的节点信息 </w:t>
            </w:r>
          </w:p>
          <w:p w14:paraId="558871E1" w14:textId="77777777" w:rsidR="005F6267" w:rsidRDefault="005F6267" w:rsidP="005F6267">
            <w:r>
              <w:tab/>
            </w:r>
            <w:r>
              <w:tab/>
              <w:t>read_inode(dir[k].inode);</w:t>
            </w:r>
          </w:p>
          <w:p w14:paraId="6E85AAF0" w14:textId="77777777" w:rsidR="005F6267" w:rsidRDefault="005F6267" w:rsidP="005F6267">
            <w:r>
              <w:tab/>
            </w:r>
            <w:r>
              <w:tab/>
              <w:t xml:space="preserve">//判断是否为空目录 </w:t>
            </w:r>
          </w:p>
          <w:p w14:paraId="18FBB01A" w14:textId="77777777" w:rsidR="005F6267" w:rsidRDefault="005F6267" w:rsidP="005F6267">
            <w:r>
              <w:tab/>
            </w:r>
            <w:r>
              <w:tab/>
              <w:t xml:space="preserve">//只有 .. 和 . 目录 </w:t>
            </w:r>
          </w:p>
          <w:p w14:paraId="359C758E" w14:textId="77777777" w:rsidR="005F6267" w:rsidRDefault="005F6267" w:rsidP="005F6267">
            <w:r>
              <w:tab/>
            </w:r>
            <w:r>
              <w:tab/>
              <w:t>if(inode_buffer-&gt;i_size == 32){</w:t>
            </w:r>
          </w:p>
          <w:p w14:paraId="4E5692C4" w14:textId="77777777" w:rsidR="005F6267" w:rsidRDefault="005F6267" w:rsidP="005F6267">
            <w:r>
              <w:tab/>
            </w:r>
            <w:r>
              <w:tab/>
            </w:r>
            <w:r>
              <w:tab/>
              <w:t>inode_buffer-&gt;i_mode = 0;</w:t>
            </w:r>
          </w:p>
          <w:p w14:paraId="6A493C4C" w14:textId="77777777" w:rsidR="005F6267" w:rsidRDefault="005F6267" w:rsidP="005F6267">
            <w:r>
              <w:tab/>
            </w:r>
            <w:r>
              <w:tab/>
            </w:r>
            <w:r>
              <w:tab/>
              <w:t>inode_buffer-&gt;i_size = 0;</w:t>
            </w:r>
          </w:p>
          <w:p w14:paraId="169B1A4F" w14:textId="77777777" w:rsidR="005F6267" w:rsidRDefault="005F6267" w:rsidP="005F6267">
            <w:r>
              <w:tab/>
            </w:r>
            <w:r>
              <w:tab/>
            </w:r>
            <w:r>
              <w:tab/>
              <w:t>inode_buffer-&gt;i_blocks_count = 0;</w:t>
            </w:r>
          </w:p>
          <w:p w14:paraId="574D155A" w14:textId="77777777" w:rsidR="005F6267" w:rsidRDefault="005F6267" w:rsidP="005F6267">
            <w:r>
              <w:tab/>
            </w:r>
            <w:r>
              <w:tab/>
            </w:r>
            <w:r>
              <w:tab/>
              <w:t>inode_buffer-&gt;i_size = 0;</w:t>
            </w:r>
          </w:p>
          <w:p w14:paraId="4338F091" w14:textId="77777777" w:rsidR="005F6267" w:rsidRDefault="005F6267" w:rsidP="005F6267">
            <w:r>
              <w:tab/>
            </w:r>
            <w:r>
              <w:tab/>
            </w:r>
            <w:r>
              <w:tab/>
              <w:t xml:space="preserve">//将子目录下的两个文件删除 </w:t>
            </w:r>
          </w:p>
          <w:p w14:paraId="7A71C077" w14:textId="77777777" w:rsidR="005F6267" w:rsidRDefault="005F6267" w:rsidP="005F6267">
            <w:r>
              <w:tab/>
            </w:r>
            <w:r>
              <w:tab/>
            </w:r>
            <w:r>
              <w:tab/>
              <w:t>read_dir(inode_buffer-&gt;i_block[0]);</w:t>
            </w:r>
          </w:p>
          <w:p w14:paraId="78F1949B" w14:textId="77777777" w:rsidR="005F6267" w:rsidRDefault="005F6267" w:rsidP="005F6267">
            <w:r>
              <w:tab/>
            </w:r>
            <w:r>
              <w:tab/>
            </w:r>
            <w:r>
              <w:tab/>
              <w:t>dir[0].inode=0;</w:t>
            </w:r>
          </w:p>
          <w:p w14:paraId="66DEF66B" w14:textId="77777777" w:rsidR="005F6267" w:rsidRDefault="005F6267" w:rsidP="005F6267">
            <w:r>
              <w:tab/>
            </w:r>
            <w:r>
              <w:tab/>
            </w:r>
            <w:r>
              <w:tab/>
              <w:t>dir[1].inode=0;</w:t>
            </w:r>
          </w:p>
          <w:p w14:paraId="12A0474F" w14:textId="77777777" w:rsidR="005F6267" w:rsidRDefault="005F6267" w:rsidP="005F6267">
            <w:r>
              <w:tab/>
            </w:r>
            <w:r>
              <w:tab/>
            </w:r>
            <w:r>
              <w:tab/>
              <w:t>write_dir(inode_buffer-&gt;i_block[0]);</w:t>
            </w:r>
          </w:p>
          <w:p w14:paraId="29DC4C69" w14:textId="77777777" w:rsidR="005F6267" w:rsidRDefault="005F6267" w:rsidP="005F6267">
            <w:r>
              <w:tab/>
            </w:r>
            <w:r>
              <w:tab/>
            </w:r>
            <w:r>
              <w:tab/>
              <w:t xml:space="preserve">//删除block号 </w:t>
            </w:r>
          </w:p>
          <w:p w14:paraId="036C2028" w14:textId="77777777" w:rsidR="005F6267" w:rsidRDefault="005F6267" w:rsidP="005F6267">
            <w:r>
              <w:tab/>
            </w:r>
            <w:r>
              <w:tab/>
            </w:r>
            <w:r>
              <w:tab/>
              <w:t>remove_block(inode_buffer-&gt;i_block[0]);</w:t>
            </w:r>
          </w:p>
          <w:p w14:paraId="661A40FF" w14:textId="77777777" w:rsidR="005F6267" w:rsidRDefault="005F6267" w:rsidP="005F6267">
            <w:r>
              <w:tab/>
            </w:r>
            <w:r>
              <w:tab/>
            </w:r>
            <w:r>
              <w:tab/>
              <w:t xml:space="preserve">//删除本目录下的这个目录 </w:t>
            </w:r>
          </w:p>
          <w:p w14:paraId="183C65C2" w14:textId="77777777" w:rsidR="005F6267" w:rsidRDefault="005F6267" w:rsidP="005F6267">
            <w:r>
              <w:tab/>
            </w:r>
            <w:r>
              <w:tab/>
            </w:r>
            <w:r>
              <w:tab/>
              <w:t xml:space="preserve">read_inode(current_dir_inode); </w:t>
            </w:r>
          </w:p>
          <w:p w14:paraId="60188543" w14:textId="77777777" w:rsidR="005F6267" w:rsidRDefault="005F6267" w:rsidP="005F6267">
            <w:r>
              <w:tab/>
            </w:r>
            <w:r>
              <w:tab/>
            </w:r>
            <w:r>
              <w:tab/>
              <w:t>read_dir(inode_buffer-&gt;i_block[i-1]);</w:t>
            </w:r>
          </w:p>
          <w:p w14:paraId="27BD479D" w14:textId="77777777" w:rsidR="005F6267" w:rsidRDefault="005F6267" w:rsidP="005F6267">
            <w:r>
              <w:tab/>
            </w:r>
            <w:r>
              <w:tab/>
            </w:r>
            <w:r>
              <w:tab/>
              <w:t xml:space="preserve">remove_inode(dir[k].inode) </w:t>
            </w:r>
          </w:p>
          <w:p w14:paraId="23711792" w14:textId="77777777" w:rsidR="005F6267" w:rsidRDefault="005F6267" w:rsidP="005F6267">
            <w:r>
              <w:tab/>
            </w:r>
            <w:r>
              <w:tab/>
            </w:r>
            <w:r>
              <w:tab/>
              <w:t>dir[k].inode=0;</w:t>
            </w:r>
          </w:p>
          <w:p w14:paraId="44A20518" w14:textId="77777777" w:rsidR="005F6267" w:rsidRDefault="005F6267" w:rsidP="005F6267">
            <w:r>
              <w:tab/>
            </w:r>
            <w:r>
              <w:tab/>
            </w:r>
            <w:r>
              <w:tab/>
              <w:t>write_dir(inode_buffer-&gt;i_block[i-1]);</w:t>
            </w:r>
          </w:p>
          <w:p w14:paraId="16AA4762" w14:textId="77777777" w:rsidR="005F6267" w:rsidRDefault="005F6267" w:rsidP="005F6267">
            <w:r>
              <w:tab/>
            </w:r>
            <w:r>
              <w:tab/>
            </w:r>
            <w:r>
              <w:tab/>
            </w:r>
          </w:p>
          <w:p w14:paraId="1D813007" w14:textId="77777777" w:rsidR="005F6267" w:rsidRDefault="005F6267" w:rsidP="005F6267">
            <w:r>
              <w:tab/>
            </w:r>
            <w:r>
              <w:tab/>
            </w:r>
            <w:r>
              <w:tab/>
              <w:t>inode_buffer-&gt;i_size -= 16;</w:t>
            </w:r>
          </w:p>
          <w:p w14:paraId="001C4394" w14:textId="77777777" w:rsidR="005F6267" w:rsidRDefault="005F6267" w:rsidP="005F6267">
            <w:r>
              <w:tab/>
            </w:r>
            <w:r>
              <w:tab/>
            </w:r>
            <w:r>
              <w:tab/>
              <w:t>//把哪些整个block都是空的这种块去掉</w:t>
            </w:r>
          </w:p>
          <w:p w14:paraId="57593FBC" w14:textId="77777777" w:rsidR="005F6267" w:rsidRDefault="005F6267" w:rsidP="005F6267">
            <w:r>
              <w:lastRenderedPageBreak/>
              <w:tab/>
            </w:r>
            <w:r>
              <w:tab/>
            </w:r>
            <w:r>
              <w:tab/>
              <w:t xml:space="preserve">// 循环检查是否有没有存放数据的block块索引 </w:t>
            </w:r>
          </w:p>
          <w:p w14:paraId="15EEE744" w14:textId="77777777" w:rsidR="005F6267" w:rsidRDefault="005F6267" w:rsidP="005F6267">
            <w:r>
              <w:tab/>
            </w:r>
            <w:r>
              <w:tab/>
            </w:r>
            <w:r>
              <w:tab/>
              <w:t>i=1;</w:t>
            </w:r>
          </w:p>
          <w:p w14:paraId="092AE702" w14:textId="77777777" w:rsidR="005F6267" w:rsidRDefault="005F6267" w:rsidP="005F6267">
            <w:r>
              <w:tab/>
            </w:r>
            <w:r>
              <w:tab/>
            </w:r>
            <w:r>
              <w:tab/>
              <w:t>flag=0;</w:t>
            </w:r>
          </w:p>
          <w:p w14:paraId="4DED0042" w14:textId="77777777" w:rsidR="005F6267" w:rsidRDefault="005F6267" w:rsidP="005F6267">
            <w:r>
              <w:tab/>
            </w:r>
            <w:r>
              <w:tab/>
            </w:r>
            <w:r>
              <w:tab/>
              <w:t>while(flag&lt;64 &amp;&amp; i&lt;inode_buffer-&gt;i_blocks_count){</w:t>
            </w:r>
          </w:p>
          <w:p w14:paraId="182FB73A" w14:textId="77777777" w:rsidR="005F6267" w:rsidRDefault="005F6267" w:rsidP="005F6267">
            <w:r>
              <w:tab/>
            </w:r>
            <w:r>
              <w:tab/>
            </w:r>
            <w:r>
              <w:tab/>
            </w:r>
            <w:r>
              <w:tab/>
              <w:t>k=0;</w:t>
            </w:r>
          </w:p>
          <w:p w14:paraId="7994D7FA" w14:textId="77777777" w:rsidR="005F6267" w:rsidRDefault="005F6267" w:rsidP="005F6267">
            <w:r>
              <w:tab/>
            </w:r>
            <w:r>
              <w:tab/>
            </w:r>
            <w:r>
              <w:tab/>
              <w:t xml:space="preserve"> </w:t>
            </w:r>
            <w:r>
              <w:tab/>
              <w:t>read_dir(inode_buffer-&gt;i_block[i]);</w:t>
            </w:r>
          </w:p>
          <w:p w14:paraId="5E2E7C97" w14:textId="77777777" w:rsidR="005F6267" w:rsidRDefault="005F6267" w:rsidP="005F6267">
            <w:r>
              <w:tab/>
            </w:r>
            <w:r>
              <w:tab/>
            </w:r>
            <w:r>
              <w:tab/>
              <w:t xml:space="preserve"> </w:t>
            </w:r>
            <w:r>
              <w:tab/>
              <w:t xml:space="preserve">//dir[k].inode=0说明没有分配inode号 </w:t>
            </w:r>
          </w:p>
          <w:p w14:paraId="386EA6EA" w14:textId="77777777" w:rsidR="005F6267" w:rsidRDefault="005F6267" w:rsidP="005F6267">
            <w:r>
              <w:tab/>
            </w:r>
            <w:r>
              <w:tab/>
            </w:r>
            <w:r>
              <w:tab/>
              <w:t xml:space="preserve"> </w:t>
            </w:r>
            <w:r>
              <w:tab/>
              <w:t>while(k&lt;64){</w:t>
            </w:r>
          </w:p>
          <w:p w14:paraId="080634BB" w14:textId="77777777" w:rsidR="005F6267" w:rsidRDefault="005F6267" w:rsidP="005F6267">
            <w:r>
              <w:tab/>
            </w:r>
            <w:r>
              <w:tab/>
            </w:r>
            <w:r>
              <w:tab/>
              <w:t xml:space="preserve"> </w:t>
            </w:r>
            <w:r>
              <w:tab/>
            </w:r>
            <w:r>
              <w:tab/>
              <w:t>if(!dir[k].inode){</w:t>
            </w:r>
          </w:p>
          <w:p w14:paraId="7121959D" w14:textId="77777777" w:rsidR="005F6267" w:rsidRDefault="005F6267" w:rsidP="005F6267">
            <w:r>
              <w:tab/>
            </w:r>
            <w:r>
              <w:tab/>
            </w:r>
            <w:r>
              <w:tab/>
              <w:t xml:space="preserve"> </w:t>
            </w:r>
            <w:r>
              <w:tab/>
            </w:r>
            <w:r>
              <w:tab/>
            </w:r>
            <w:r>
              <w:tab/>
              <w:t>flag++;</w:t>
            </w:r>
          </w:p>
          <w:p w14:paraId="3075A444" w14:textId="77777777" w:rsidR="005F6267" w:rsidRDefault="005F6267" w:rsidP="005F6267">
            <w:r>
              <w:tab/>
            </w:r>
            <w:r>
              <w:tab/>
            </w:r>
            <w:r>
              <w:tab/>
              <w:t xml:space="preserve"> </w:t>
            </w:r>
            <w:r>
              <w:tab/>
            </w:r>
            <w:r>
              <w:tab/>
              <w:t>}</w:t>
            </w:r>
          </w:p>
          <w:p w14:paraId="2C2BA4D6" w14:textId="77777777" w:rsidR="005F6267" w:rsidRDefault="005F6267" w:rsidP="005F6267">
            <w:r>
              <w:tab/>
            </w:r>
            <w:r>
              <w:tab/>
            </w:r>
            <w:r>
              <w:tab/>
              <w:t xml:space="preserve"> </w:t>
            </w:r>
            <w:r>
              <w:tab/>
            </w:r>
            <w:r>
              <w:tab/>
              <w:t>k++;</w:t>
            </w:r>
          </w:p>
          <w:p w14:paraId="215F814F" w14:textId="77777777" w:rsidR="005F6267" w:rsidRDefault="005F6267" w:rsidP="005F6267">
            <w:r>
              <w:tab/>
            </w:r>
            <w:r>
              <w:tab/>
            </w:r>
            <w:r>
              <w:tab/>
              <w:t xml:space="preserve"> </w:t>
            </w:r>
            <w:r>
              <w:tab/>
              <w:t>}</w:t>
            </w:r>
          </w:p>
          <w:p w14:paraId="67F065D3" w14:textId="77777777" w:rsidR="005F6267" w:rsidRDefault="005F6267" w:rsidP="005F6267">
            <w:r>
              <w:tab/>
            </w:r>
            <w:r>
              <w:tab/>
            </w:r>
            <w:r>
              <w:tab/>
              <w:t xml:space="preserve"> </w:t>
            </w:r>
            <w:r>
              <w:tab/>
            </w:r>
          </w:p>
          <w:p w14:paraId="0C7F3D5A" w14:textId="77777777" w:rsidR="005F6267" w:rsidRDefault="005F6267" w:rsidP="005F6267">
            <w:r>
              <w:tab/>
            </w:r>
            <w:r>
              <w:tab/>
            </w:r>
            <w:r>
              <w:tab/>
              <w:t xml:space="preserve"> </w:t>
            </w:r>
            <w:r>
              <w:tab/>
              <w:t xml:space="preserve">//flag=64表示找到了空闲索引节点 </w:t>
            </w:r>
          </w:p>
          <w:p w14:paraId="0861562D" w14:textId="77777777" w:rsidR="005F6267" w:rsidRDefault="005F6267" w:rsidP="005F6267">
            <w:r>
              <w:tab/>
            </w:r>
            <w:r>
              <w:tab/>
            </w:r>
            <w:r>
              <w:tab/>
              <w:t xml:space="preserve"> </w:t>
            </w:r>
            <w:r>
              <w:tab/>
              <w:t>if(flag==64){</w:t>
            </w:r>
          </w:p>
          <w:p w14:paraId="1933C3D5" w14:textId="77777777" w:rsidR="005F6267" w:rsidRDefault="005F6267" w:rsidP="005F6267">
            <w:r>
              <w:tab/>
            </w:r>
            <w:r>
              <w:tab/>
            </w:r>
            <w:r>
              <w:tab/>
              <w:t xml:space="preserve"> </w:t>
            </w:r>
            <w:r>
              <w:tab/>
            </w:r>
            <w:r>
              <w:tab/>
              <w:t>remove_block(inode_buffer-&gt;i_block[i]);</w:t>
            </w:r>
          </w:p>
          <w:p w14:paraId="71EC80CB" w14:textId="77777777" w:rsidR="005F6267" w:rsidRDefault="005F6267" w:rsidP="005F6267">
            <w:r>
              <w:tab/>
            </w:r>
            <w:r>
              <w:tab/>
            </w:r>
            <w:r>
              <w:tab/>
              <w:t xml:space="preserve"> </w:t>
            </w:r>
            <w:r>
              <w:tab/>
            </w:r>
            <w:r>
              <w:tab/>
              <w:t>inode_buffer-&gt;i_blocks_count--;</w:t>
            </w:r>
          </w:p>
          <w:p w14:paraId="1915D15A" w14:textId="77777777" w:rsidR="005F6267" w:rsidRDefault="005F6267" w:rsidP="005F6267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 xml:space="preserve"> //如果回收的是中间的索引节点，就把后面的所有节点往前移动一个 </w:t>
            </w:r>
          </w:p>
          <w:p w14:paraId="750D28DB" w14:textId="77777777" w:rsidR="005F6267" w:rsidRDefault="005F6267" w:rsidP="005F6267">
            <w:r>
              <w:tab/>
            </w:r>
            <w:r>
              <w:tab/>
            </w:r>
            <w:r>
              <w:tab/>
              <w:t xml:space="preserve"> </w:t>
            </w:r>
            <w:r>
              <w:tab/>
            </w:r>
            <w:r>
              <w:tab/>
              <w:t>while(i&lt;inode_buffer-&gt;i_blocks_count){</w:t>
            </w:r>
          </w:p>
          <w:p w14:paraId="14E55E7C" w14:textId="77777777" w:rsidR="005F6267" w:rsidRDefault="005F6267" w:rsidP="005F6267">
            <w:r>
              <w:tab/>
            </w:r>
            <w:r>
              <w:tab/>
            </w:r>
            <w:r>
              <w:tab/>
              <w:t xml:space="preserve"> </w:t>
            </w:r>
            <w:r>
              <w:tab/>
            </w:r>
            <w:r>
              <w:tab/>
            </w:r>
            <w:r>
              <w:tab/>
              <w:t>inode_buffer-&gt;i_block[i] = inode_buffer-&gt;i_block[i+1];</w:t>
            </w:r>
          </w:p>
          <w:p w14:paraId="3E667784" w14:textId="77777777" w:rsidR="005F6267" w:rsidRDefault="005F6267" w:rsidP="005F6267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++;</w:t>
            </w:r>
          </w:p>
          <w:p w14:paraId="7C03CCD4" w14:textId="77777777" w:rsidR="005F6267" w:rsidRDefault="005F6267" w:rsidP="005F6267">
            <w:r>
              <w:tab/>
            </w:r>
            <w:r>
              <w:tab/>
            </w:r>
            <w:r>
              <w:tab/>
              <w:t xml:space="preserve"> </w:t>
            </w:r>
            <w:r>
              <w:tab/>
            </w:r>
            <w:r>
              <w:tab/>
              <w:t>}</w:t>
            </w:r>
          </w:p>
          <w:p w14:paraId="38D5E4F7" w14:textId="77777777" w:rsidR="005F6267" w:rsidRDefault="005F6267" w:rsidP="005F6267">
            <w:r>
              <w:tab/>
            </w:r>
            <w:r>
              <w:tab/>
            </w:r>
            <w:r>
              <w:tab/>
              <w:t xml:space="preserve"> </w:t>
            </w:r>
            <w:r>
              <w:tab/>
              <w:t>}</w:t>
            </w:r>
          </w:p>
          <w:p w14:paraId="00BDACA1" w14:textId="77777777" w:rsidR="005F6267" w:rsidRDefault="005F6267" w:rsidP="005F6267">
            <w:r>
              <w:tab/>
            </w:r>
            <w:r>
              <w:tab/>
            </w:r>
            <w:r>
              <w:tab/>
              <w:t xml:space="preserve"> </w:t>
            </w:r>
            <w:r>
              <w:tab/>
            </w:r>
          </w:p>
          <w:p w14:paraId="07944840" w14:textId="77777777" w:rsidR="005F6267" w:rsidRDefault="005F6267" w:rsidP="005F6267">
            <w:r>
              <w:tab/>
            </w:r>
            <w:r>
              <w:tab/>
            </w:r>
            <w:r>
              <w:tab/>
              <w:t>}</w:t>
            </w:r>
          </w:p>
          <w:p w14:paraId="5EA475B9" w14:textId="77777777" w:rsidR="005F6267" w:rsidRDefault="005F6267" w:rsidP="005F6267">
            <w:r>
              <w:tab/>
            </w:r>
            <w:r>
              <w:tab/>
            </w:r>
            <w:r>
              <w:tab/>
              <w:t xml:space="preserve"> write_inode(current_dir_inode);</w:t>
            </w:r>
          </w:p>
          <w:p w14:paraId="66452192" w14:textId="77777777" w:rsidR="005F6267" w:rsidRDefault="005F6267" w:rsidP="005F6267">
            <w:r>
              <w:tab/>
            </w:r>
            <w:r>
              <w:tab/>
            </w:r>
            <w:r>
              <w:tab/>
            </w:r>
          </w:p>
          <w:p w14:paraId="0525BAA8" w14:textId="77777777" w:rsidR="005F6267" w:rsidRDefault="005F6267" w:rsidP="005F6267">
            <w:r>
              <w:tab/>
            </w:r>
            <w:r>
              <w:tab/>
              <w:t>}else{</w:t>
            </w:r>
          </w:p>
          <w:p w14:paraId="13765FA1" w14:textId="77777777" w:rsidR="005F6267" w:rsidRDefault="005F6267" w:rsidP="005F6267">
            <w:r>
              <w:tab/>
            </w:r>
            <w:r>
              <w:tab/>
            </w:r>
            <w:r>
              <w:tab/>
            </w:r>
            <w:proofErr w:type="gramStart"/>
            <w:r>
              <w:t>printf(</w:t>
            </w:r>
            <w:proofErr w:type="gramEnd"/>
            <w:r>
              <w:t>"Can't delete, directory is not null! ");</w:t>
            </w:r>
          </w:p>
          <w:p w14:paraId="3F3F577D" w14:textId="77777777" w:rsidR="005F6267" w:rsidRDefault="005F6267" w:rsidP="005F6267">
            <w:r>
              <w:tab/>
            </w:r>
            <w:r>
              <w:tab/>
            </w:r>
            <w:r>
              <w:tab/>
              <w:t>return;</w:t>
            </w:r>
          </w:p>
          <w:p w14:paraId="7C0C327E" w14:textId="77777777" w:rsidR="005F6267" w:rsidRDefault="005F6267" w:rsidP="005F6267">
            <w:r>
              <w:tab/>
            </w:r>
            <w:r>
              <w:tab/>
              <w:t>}</w:t>
            </w:r>
          </w:p>
          <w:p w14:paraId="7AFA150A" w14:textId="77777777" w:rsidR="005F6267" w:rsidRDefault="005F6267" w:rsidP="005F6267">
            <w:r>
              <w:tab/>
              <w:t>}</w:t>
            </w:r>
          </w:p>
          <w:p w14:paraId="670617D7" w14:textId="77777777" w:rsidR="005F6267" w:rsidRDefault="005F6267" w:rsidP="005F6267"/>
          <w:p w14:paraId="2F621092" w14:textId="6FCD9301" w:rsidR="005F6267" w:rsidRDefault="005F6267" w:rsidP="005F6267">
            <w:r>
              <w:t>}</w:t>
            </w:r>
          </w:p>
        </w:tc>
      </w:tr>
    </w:tbl>
    <w:p w14:paraId="6CA040D2" w14:textId="77777777" w:rsidR="00401645" w:rsidRPr="00401645" w:rsidRDefault="00401645" w:rsidP="00401645"/>
    <w:p w14:paraId="75F1A18F" w14:textId="0EE939B0" w:rsidR="003F6F80" w:rsidRDefault="00D16C43" w:rsidP="003F6F80">
      <w:pPr>
        <w:pStyle w:val="3"/>
        <w:keepNext w:val="0"/>
        <w:keepLines w:val="0"/>
        <w:numPr>
          <w:ilvl w:val="0"/>
          <w:numId w:val="39"/>
        </w:numPr>
        <w:spacing w:line="415" w:lineRule="auto"/>
        <w:rPr>
          <w:sz w:val="24"/>
        </w:rPr>
      </w:pPr>
      <w:proofErr w:type="gramStart"/>
      <w:r>
        <w:rPr>
          <w:sz w:val="24"/>
        </w:rPr>
        <w:t>logout(</w:t>
      </w:r>
      <w:proofErr w:type="gramEnd"/>
      <w:r>
        <w:rPr>
          <w:sz w:val="24"/>
        </w:rPr>
        <w:t>);</w:t>
      </w:r>
    </w:p>
    <w:p w14:paraId="6DF549EA" w14:textId="0435AA38" w:rsidR="003F6F80" w:rsidRDefault="003F6F80" w:rsidP="003F6F80">
      <w:pPr>
        <w:ind w:left="840"/>
      </w:pPr>
      <w:r>
        <w:rPr>
          <w:rFonts w:hint="eastAsia"/>
        </w:rPr>
        <w:t>函数原型：</w:t>
      </w:r>
      <w:proofErr w:type="gramStart"/>
      <w:r w:rsidR="00D16C43">
        <w:rPr>
          <w:rFonts w:hint="eastAsia"/>
        </w:rPr>
        <w:t>v</w:t>
      </w:r>
      <w:r w:rsidR="00D16C43">
        <w:t>oid</w:t>
      </w:r>
      <w:proofErr w:type="gramEnd"/>
      <w:r w:rsidR="00D16C43">
        <w:t xml:space="preserve"> logout(void)</w:t>
      </w:r>
    </w:p>
    <w:p w14:paraId="2598C78D" w14:textId="77777777" w:rsidR="00D16C43" w:rsidRDefault="003F6F80" w:rsidP="003F6F80">
      <w:pPr>
        <w:ind w:left="840"/>
      </w:pPr>
      <w:r>
        <w:rPr>
          <w:rFonts w:hint="eastAsia"/>
        </w:rPr>
        <w:t>函数功能：</w:t>
      </w:r>
      <w:r w:rsidR="00D16C43">
        <w:rPr>
          <w:rFonts w:hint="eastAsia"/>
        </w:rPr>
        <w:t>退出登录</w:t>
      </w:r>
    </w:p>
    <w:p w14:paraId="762179E2" w14:textId="2EA3C518" w:rsidR="003F6F80" w:rsidRPr="003F6F80" w:rsidRDefault="00D16C43" w:rsidP="003F6F80">
      <w:pPr>
        <w:ind w:left="840"/>
      </w:pPr>
      <w:r>
        <w:rPr>
          <w:rFonts w:hint="eastAsia"/>
        </w:rPr>
        <w:t>函数说明：因为只有一个root用户，所以就是退出程序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16C43" w14:paraId="5BE49A7A" w14:textId="77777777" w:rsidTr="00D16C43">
        <w:tc>
          <w:tcPr>
            <w:tcW w:w="8296" w:type="dxa"/>
            <w:shd w:val="clear" w:color="auto" w:fill="E7E6E6" w:themeFill="background2"/>
          </w:tcPr>
          <w:p w14:paraId="16ADAC26" w14:textId="77777777" w:rsidR="00D16C43" w:rsidRDefault="00D16C43" w:rsidP="00D16C43">
            <w:r>
              <w:t>void logout(void){</w:t>
            </w:r>
          </w:p>
          <w:p w14:paraId="1FB1E554" w14:textId="77777777" w:rsidR="00D16C43" w:rsidRDefault="00D16C43" w:rsidP="00D16C43">
            <w:r>
              <w:tab/>
              <w:t>char answer = 'Y';</w:t>
            </w:r>
          </w:p>
          <w:p w14:paraId="06B791D9" w14:textId="77777777" w:rsidR="00D16C43" w:rsidRDefault="00D16C43" w:rsidP="00D16C43">
            <w:r>
              <w:lastRenderedPageBreak/>
              <w:tab/>
              <w:t>while(1){</w:t>
            </w:r>
          </w:p>
          <w:p w14:paraId="4B62EC80" w14:textId="77777777" w:rsidR="00D16C43" w:rsidRDefault="00D16C43" w:rsidP="00D16C43">
            <w:r>
              <w:tab/>
            </w:r>
            <w:r>
              <w:tab/>
              <w:t>scanf("%c", &amp;answer);</w:t>
            </w:r>
          </w:p>
          <w:p w14:paraId="2D17CCF5" w14:textId="77777777" w:rsidR="00D16C43" w:rsidRDefault="00D16C43" w:rsidP="00D16C43">
            <w:r>
              <w:tab/>
            </w:r>
            <w:r>
              <w:tab/>
              <w:t>if(toupper(answer) == 'Y'){</w:t>
            </w:r>
          </w:p>
          <w:p w14:paraId="051EA069" w14:textId="77777777" w:rsidR="00D16C43" w:rsidRDefault="00D16C43" w:rsidP="00D16C43">
            <w:r>
              <w:tab/>
            </w:r>
            <w:r>
              <w:tab/>
            </w:r>
            <w:r>
              <w:tab/>
              <w:t>printf("\nbye bye ~~\n");</w:t>
            </w:r>
          </w:p>
          <w:p w14:paraId="02FC819D" w14:textId="77777777" w:rsidR="00D16C43" w:rsidRDefault="00D16C43" w:rsidP="00D16C43">
            <w:r>
              <w:tab/>
            </w:r>
            <w:r>
              <w:tab/>
            </w:r>
            <w:r>
              <w:tab/>
              <w:t>exit(0);</w:t>
            </w:r>
          </w:p>
          <w:p w14:paraId="2C05109E" w14:textId="77777777" w:rsidR="00D16C43" w:rsidRDefault="00D16C43" w:rsidP="00D16C43">
            <w:r>
              <w:tab/>
            </w:r>
            <w:r>
              <w:tab/>
              <w:t>}else if(toupper(answer) == 'N'){</w:t>
            </w:r>
          </w:p>
          <w:p w14:paraId="595B5A29" w14:textId="77777777" w:rsidR="00D16C43" w:rsidRDefault="00D16C43" w:rsidP="00D16C43">
            <w:r>
              <w:tab/>
            </w:r>
            <w:r>
              <w:tab/>
            </w:r>
            <w:r>
              <w:tab/>
              <w:t>return;</w:t>
            </w:r>
          </w:p>
          <w:p w14:paraId="209EC2CB" w14:textId="77777777" w:rsidR="00D16C43" w:rsidRDefault="00D16C43" w:rsidP="00D16C43">
            <w:r>
              <w:tab/>
            </w:r>
            <w:r>
              <w:tab/>
              <w:t>}else{</w:t>
            </w:r>
          </w:p>
          <w:p w14:paraId="05A3AECE" w14:textId="77777777" w:rsidR="00D16C43" w:rsidRDefault="00D16C43" w:rsidP="00D16C43">
            <w:r>
              <w:tab/>
            </w:r>
            <w:r>
              <w:tab/>
            </w:r>
            <w:r>
              <w:tab/>
              <w:t>fflush(stdin);</w:t>
            </w:r>
          </w:p>
          <w:p w14:paraId="7375CC21" w14:textId="77777777" w:rsidR="00D16C43" w:rsidRDefault="00D16C43" w:rsidP="00D16C43">
            <w:r>
              <w:tab/>
            </w:r>
            <w:r>
              <w:tab/>
              <w:t>}</w:t>
            </w:r>
          </w:p>
          <w:p w14:paraId="09251024" w14:textId="77777777" w:rsidR="00D16C43" w:rsidRDefault="00D16C43" w:rsidP="00D16C43">
            <w:r>
              <w:tab/>
            </w:r>
            <w:r>
              <w:tab/>
              <w:t>printf("Are you sure you want to quit ?[y / n]: ");</w:t>
            </w:r>
          </w:p>
          <w:p w14:paraId="6DE8FC2F" w14:textId="77777777" w:rsidR="00D16C43" w:rsidRDefault="00D16C43" w:rsidP="00D16C43">
            <w:r>
              <w:tab/>
              <w:t>}</w:t>
            </w:r>
          </w:p>
          <w:p w14:paraId="1AEEF2C8" w14:textId="1E1F7F60" w:rsidR="00D16C43" w:rsidRDefault="00D16C43" w:rsidP="00D16C43">
            <w:r>
              <w:t>}</w:t>
            </w:r>
          </w:p>
        </w:tc>
      </w:tr>
    </w:tbl>
    <w:p w14:paraId="6665563D" w14:textId="77777777" w:rsidR="003F6F80" w:rsidRPr="003F6F80" w:rsidRDefault="003F6F80" w:rsidP="003F6F80"/>
    <w:p w14:paraId="51CFDD10" w14:textId="7AD65A50" w:rsidR="003F6F80" w:rsidRDefault="00D16C43" w:rsidP="003F6F80">
      <w:pPr>
        <w:pStyle w:val="3"/>
        <w:keepNext w:val="0"/>
        <w:keepLines w:val="0"/>
        <w:numPr>
          <w:ilvl w:val="0"/>
          <w:numId w:val="39"/>
        </w:numPr>
        <w:spacing w:line="415" w:lineRule="auto"/>
        <w:rPr>
          <w:sz w:val="24"/>
        </w:rPr>
      </w:pPr>
      <w:proofErr w:type="gramStart"/>
      <w:r>
        <w:rPr>
          <w:sz w:val="24"/>
        </w:rPr>
        <w:t>help(</w:t>
      </w:r>
      <w:proofErr w:type="gramEnd"/>
      <w:r>
        <w:rPr>
          <w:sz w:val="24"/>
        </w:rPr>
        <w:t xml:space="preserve">);  </w:t>
      </w:r>
    </w:p>
    <w:p w14:paraId="186CB304" w14:textId="1587C696" w:rsidR="003F6F80" w:rsidRDefault="003F6F80" w:rsidP="003F6F80">
      <w:pPr>
        <w:ind w:left="840"/>
      </w:pPr>
      <w:r>
        <w:rPr>
          <w:rFonts w:hint="eastAsia"/>
        </w:rPr>
        <w:t>函数原型：</w:t>
      </w:r>
      <w:proofErr w:type="gramStart"/>
      <w:r w:rsidR="00D16C43">
        <w:rPr>
          <w:rFonts w:hint="eastAsia"/>
        </w:rPr>
        <w:t>void</w:t>
      </w:r>
      <w:proofErr w:type="gramEnd"/>
      <w:r w:rsidR="00D16C43">
        <w:t xml:space="preserve"> </w:t>
      </w:r>
      <w:r w:rsidR="00D16C43">
        <w:rPr>
          <w:rFonts w:hint="eastAsia"/>
        </w:rPr>
        <w:t>help</w:t>
      </w:r>
      <w:r w:rsidR="00D16C43">
        <w:t>()</w:t>
      </w:r>
    </w:p>
    <w:p w14:paraId="255C7576" w14:textId="0FFC93FB" w:rsidR="00D16C43" w:rsidRDefault="003F6F80" w:rsidP="00D16C43">
      <w:pPr>
        <w:ind w:left="840"/>
      </w:pPr>
      <w:r>
        <w:rPr>
          <w:rFonts w:hint="eastAsia"/>
        </w:rPr>
        <w:t>函数功能：</w:t>
      </w:r>
      <w:r w:rsidR="00D16C43">
        <w:rPr>
          <w:rFonts w:hint="eastAsia"/>
        </w:rPr>
        <w:t>显示帮助命令信息，以防不知道命令如何使</w:t>
      </w:r>
    </w:p>
    <w:p w14:paraId="67C5C06D" w14:textId="04CEE5CF" w:rsidR="00D16C43" w:rsidRPr="00D16C43" w:rsidRDefault="00D16C43" w:rsidP="00D16C43">
      <w:pPr>
        <w:ind w:left="840"/>
      </w:pPr>
      <w:r>
        <w:rPr>
          <w:rFonts w:hint="eastAsia"/>
        </w:rPr>
        <w:t>注：这里代码贴出来格式有点凌乱，我贴图片更直观</w:t>
      </w:r>
    </w:p>
    <w:p w14:paraId="2E6DE08C" w14:textId="26EA337F" w:rsidR="003F6F80" w:rsidRPr="003F6F80" w:rsidRDefault="00D16C43" w:rsidP="003F6F80">
      <w:r>
        <w:rPr>
          <w:noProof/>
        </w:rPr>
        <w:drawing>
          <wp:inline distT="0" distB="0" distL="0" distR="0" wp14:anchorId="01C64F48" wp14:editId="1FF947B7">
            <wp:extent cx="5819775" cy="1597530"/>
            <wp:effectExtent l="0" t="0" r="0" b="317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849056" cy="16055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60A13B" w14:textId="709468DC" w:rsidR="003F6F80" w:rsidRDefault="003F6F80" w:rsidP="003F6F80">
      <w:pPr>
        <w:pStyle w:val="3"/>
        <w:keepNext w:val="0"/>
        <w:keepLines w:val="0"/>
        <w:numPr>
          <w:ilvl w:val="0"/>
          <w:numId w:val="39"/>
        </w:numPr>
        <w:spacing w:line="415" w:lineRule="auto"/>
        <w:rPr>
          <w:sz w:val="24"/>
        </w:rPr>
      </w:pPr>
      <w:proofErr w:type="gramStart"/>
      <w:r w:rsidRPr="003F6F80">
        <w:rPr>
          <w:sz w:val="24"/>
        </w:rPr>
        <w:t>dumpe2fs(</w:t>
      </w:r>
      <w:proofErr w:type="gramEnd"/>
      <w:r w:rsidRPr="003F6F80">
        <w:rPr>
          <w:sz w:val="24"/>
        </w:rPr>
        <w:t xml:space="preserve">); </w:t>
      </w:r>
    </w:p>
    <w:p w14:paraId="63026780" w14:textId="036A21FE" w:rsidR="003F6F80" w:rsidRDefault="003F6F80" w:rsidP="003F6F80">
      <w:pPr>
        <w:ind w:left="840"/>
      </w:pPr>
      <w:r>
        <w:rPr>
          <w:rFonts w:hint="eastAsia"/>
        </w:rPr>
        <w:t>函数原型：</w:t>
      </w:r>
      <w:proofErr w:type="gramStart"/>
      <w:r w:rsidR="00D16C43">
        <w:rPr>
          <w:rFonts w:hint="eastAsia"/>
        </w:rPr>
        <w:t>void</w:t>
      </w:r>
      <w:proofErr w:type="gramEnd"/>
      <w:r w:rsidR="00D16C43">
        <w:t xml:space="preserve"> dumpe2fs(void)</w:t>
      </w:r>
    </w:p>
    <w:p w14:paraId="6E497DC0" w14:textId="2C07B3A2" w:rsidR="003F6F80" w:rsidRDefault="003F6F80" w:rsidP="003F6F80">
      <w:pPr>
        <w:ind w:left="840"/>
      </w:pPr>
      <w:r>
        <w:rPr>
          <w:rFonts w:hint="eastAsia"/>
        </w:rPr>
        <w:t>函数功能：</w:t>
      </w:r>
      <w:r w:rsidR="00D16C43">
        <w:rPr>
          <w:rFonts w:hint="eastAsia"/>
        </w:rPr>
        <w:t>显示磁盘信息，也就是显示Super</w:t>
      </w:r>
      <w:r w:rsidR="00D16C43">
        <w:t xml:space="preserve"> B</w:t>
      </w:r>
      <w:r w:rsidR="00D16C43">
        <w:rPr>
          <w:rFonts w:hint="eastAsia"/>
        </w:rPr>
        <w:t>lock里存放的所有信息</w:t>
      </w:r>
    </w:p>
    <w:p w14:paraId="3E832285" w14:textId="0885F527" w:rsidR="00D16C43" w:rsidRDefault="00D16C43" w:rsidP="003F6F80">
      <w:pPr>
        <w:ind w:left="840"/>
      </w:pPr>
      <w:r>
        <w:rPr>
          <w:rFonts w:hint="eastAsia"/>
        </w:rPr>
        <w:t>注：代码还是贴图片。</w:t>
      </w:r>
    </w:p>
    <w:p w14:paraId="7D3A8BA8" w14:textId="538C8105" w:rsidR="003F6F80" w:rsidRPr="003F6F80" w:rsidRDefault="00D16C43" w:rsidP="003F6F80">
      <w:r>
        <w:rPr>
          <w:noProof/>
        </w:rPr>
        <w:drawing>
          <wp:inline distT="0" distB="0" distL="0" distR="0" wp14:anchorId="503E7E10" wp14:editId="6C335663">
            <wp:extent cx="5274310" cy="1483360"/>
            <wp:effectExtent l="0" t="0" r="2540" b="254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83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1615EC" w14:textId="262CAB6E" w:rsidR="003F6F80" w:rsidRDefault="003F6F80" w:rsidP="003F6F80">
      <w:pPr>
        <w:pStyle w:val="3"/>
        <w:keepNext w:val="0"/>
        <w:keepLines w:val="0"/>
        <w:numPr>
          <w:ilvl w:val="0"/>
          <w:numId w:val="39"/>
        </w:numPr>
        <w:spacing w:line="415" w:lineRule="auto"/>
        <w:rPr>
          <w:sz w:val="24"/>
        </w:rPr>
      </w:pPr>
      <w:proofErr w:type="gramStart"/>
      <w:r w:rsidRPr="003F6F80">
        <w:rPr>
          <w:sz w:val="24"/>
        </w:rPr>
        <w:lastRenderedPageBreak/>
        <w:t>vi(</w:t>
      </w:r>
      <w:proofErr w:type="gramEnd"/>
      <w:r w:rsidRPr="003F6F80">
        <w:rPr>
          <w:sz w:val="24"/>
        </w:rPr>
        <w:t xml:space="preserve">); </w:t>
      </w:r>
    </w:p>
    <w:p w14:paraId="20018183" w14:textId="3017EA61" w:rsidR="003F6F80" w:rsidRDefault="003F6F80" w:rsidP="003F6F80">
      <w:pPr>
        <w:ind w:left="840"/>
      </w:pPr>
      <w:r>
        <w:rPr>
          <w:rFonts w:hint="eastAsia"/>
        </w:rPr>
        <w:t>函数原型：</w:t>
      </w:r>
      <w:proofErr w:type="gramStart"/>
      <w:r w:rsidR="00D16C43">
        <w:rPr>
          <w:rFonts w:hint="eastAsia"/>
        </w:rPr>
        <w:t>void</w:t>
      </w:r>
      <w:proofErr w:type="gramEnd"/>
      <w:r w:rsidR="00D16C43">
        <w:t xml:space="preserve"> vi(char temp[9])</w:t>
      </w:r>
    </w:p>
    <w:p w14:paraId="74D24A57" w14:textId="22D1A483" w:rsidR="003F6F80" w:rsidRDefault="003F6F80" w:rsidP="003F6F80">
      <w:pPr>
        <w:ind w:left="840"/>
      </w:pPr>
      <w:r>
        <w:rPr>
          <w:rFonts w:hint="eastAsia"/>
        </w:rPr>
        <w:t>函数功能：</w:t>
      </w:r>
      <w:r w:rsidR="00D16C43">
        <w:rPr>
          <w:rFonts w:hint="eastAsia"/>
        </w:rPr>
        <w:t>temp表示传入的文件名，此函数可以对文件进行编辑保存或者新建文件保存</w:t>
      </w:r>
    </w:p>
    <w:p w14:paraId="5FA0FDE5" w14:textId="5C1F00E5" w:rsidR="00D16C43" w:rsidRDefault="00D16C43" w:rsidP="003F6F80">
      <w:pPr>
        <w:ind w:left="840"/>
      </w:pPr>
      <w:r>
        <w:rPr>
          <w:rFonts w:hint="eastAsia"/>
        </w:rPr>
        <w:t>函数说明：若文件存在，则是对文件进行编辑，若文件不存在，则是新建文件。但是注意文件的大小不能超过8K，原因见</w:t>
      </w:r>
      <w:r w:rsidRPr="00D16C43">
        <w:rPr>
          <w:rFonts w:hint="eastAsia"/>
          <w:u w:val="single"/>
        </w:rPr>
        <w:t>目录和文件</w:t>
      </w:r>
      <w:r w:rsidRPr="00D16C43">
        <w:rPr>
          <w:rFonts w:hint="eastAsia"/>
        </w:rPr>
        <w:t>里面有说明</w:t>
      </w:r>
      <w:r>
        <w:rPr>
          <w:rFonts w:hint="eastAsia"/>
        </w:rPr>
        <w:t>。</w:t>
      </w:r>
    </w:p>
    <w:p w14:paraId="2C723A18" w14:textId="33BA0B45" w:rsidR="00EB758F" w:rsidRPr="003F6F80" w:rsidRDefault="003B1F14" w:rsidP="003F6F80">
      <w:pPr>
        <w:ind w:left="840"/>
      </w:pPr>
      <w:r w:rsidRPr="003B1F14">
        <w:rPr>
          <w:noProof/>
        </w:rPr>
        <w:drawing>
          <wp:inline distT="0" distB="0" distL="0" distR="0" wp14:anchorId="7406CD1C" wp14:editId="5F17EBB3">
            <wp:extent cx="5048250" cy="6553200"/>
            <wp:effectExtent l="0" t="0" r="0" b="0"/>
            <wp:docPr id="26" name="图片 26" descr="C:\Users\丶Sking\Desktop\数据结构课程设计\图\功能函数\v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丶Sking\Desktop\数据结构课程设计\图\功能函数\vi.jp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0" cy="655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9"/>
        <w:tblW w:w="8931" w:type="dxa"/>
        <w:tblInd w:w="-147" w:type="dxa"/>
        <w:tblLook w:val="04A0" w:firstRow="1" w:lastRow="0" w:firstColumn="1" w:lastColumn="0" w:noHBand="0" w:noVBand="1"/>
      </w:tblPr>
      <w:tblGrid>
        <w:gridCol w:w="8931"/>
      </w:tblGrid>
      <w:tr w:rsidR="00D16C43" w14:paraId="6BFEAF4C" w14:textId="77777777" w:rsidTr="005E5F3E">
        <w:tc>
          <w:tcPr>
            <w:tcW w:w="8931" w:type="dxa"/>
            <w:shd w:val="clear" w:color="auto" w:fill="E7E6E6" w:themeFill="background2"/>
          </w:tcPr>
          <w:p w14:paraId="2D7ED48B" w14:textId="77777777" w:rsidR="00D16C43" w:rsidRDefault="00D16C43" w:rsidP="00D16C43">
            <w:r>
              <w:t xml:space="preserve">void vi(char temp[9]){ </w:t>
            </w:r>
          </w:p>
          <w:p w14:paraId="75ACA8AB" w14:textId="77777777" w:rsidR="00D16C43" w:rsidRDefault="00D16C43" w:rsidP="00D16C43">
            <w:r>
              <w:tab/>
              <w:t>read_inode(current_dir_inode); //读取当前节点信息</w:t>
            </w:r>
          </w:p>
          <w:p w14:paraId="7BCF9B18" w14:textId="77777777" w:rsidR="00D16C43" w:rsidRDefault="00D16C43" w:rsidP="00D16C43">
            <w:r>
              <w:tab/>
              <w:t>int i=0, k=0, flag=1, m=0, file_inode=0;</w:t>
            </w:r>
          </w:p>
          <w:p w14:paraId="667DF0C3" w14:textId="77777777" w:rsidR="00D16C43" w:rsidRDefault="00D16C43" w:rsidP="00D16C43">
            <w:r>
              <w:lastRenderedPageBreak/>
              <w:tab/>
              <w:t>int local=0, file_length=0, file_block_count=0;</w:t>
            </w:r>
          </w:p>
          <w:p w14:paraId="088A4B39" w14:textId="77777777" w:rsidR="00D16C43" w:rsidRDefault="00D16C43" w:rsidP="00D16C43">
            <w:r>
              <w:tab/>
            </w:r>
          </w:p>
          <w:p w14:paraId="3C749024" w14:textId="77777777" w:rsidR="00D16C43" w:rsidRDefault="00D16C43" w:rsidP="00D16C43">
            <w:r>
              <w:tab/>
              <w:t>//寻找文件是否存在，如果是目录，则不能进行编辑</w:t>
            </w:r>
          </w:p>
          <w:p w14:paraId="5ECA8506" w14:textId="77777777" w:rsidR="00D16C43" w:rsidRDefault="00D16C43" w:rsidP="00D16C43">
            <w:r>
              <w:tab/>
              <w:t xml:space="preserve">//如果是文件，则存在进行编辑，不存在进行创建 </w:t>
            </w:r>
          </w:p>
          <w:p w14:paraId="1A5E301E" w14:textId="77777777" w:rsidR="00D16C43" w:rsidRDefault="00D16C43" w:rsidP="00D16C43">
            <w:r>
              <w:tab/>
              <w:t>while(flag &amp;&amp; i &lt; inode_buffer-&gt;i_blocks_count){</w:t>
            </w:r>
          </w:p>
          <w:p w14:paraId="2A68A8D2" w14:textId="77777777" w:rsidR="00D16C43" w:rsidRDefault="00D16C43" w:rsidP="00D16C43">
            <w:r>
              <w:tab/>
            </w:r>
            <w:r>
              <w:tab/>
              <w:t>read_dir(inode_buffer-&gt;i_block[i]);</w:t>
            </w:r>
          </w:p>
          <w:p w14:paraId="0C21436E" w14:textId="77777777" w:rsidR="00D16C43" w:rsidRDefault="00D16C43" w:rsidP="00D16C43">
            <w:r>
              <w:tab/>
            </w:r>
            <w:r>
              <w:tab/>
              <w:t>k=0;</w:t>
            </w:r>
          </w:p>
          <w:p w14:paraId="73247CD8" w14:textId="77777777" w:rsidR="00D16C43" w:rsidRDefault="00D16C43" w:rsidP="00D16C43">
            <w:r>
              <w:tab/>
            </w:r>
            <w:r>
              <w:tab/>
              <w:t>while(k &lt; 64){</w:t>
            </w:r>
          </w:p>
          <w:p w14:paraId="59D658E9" w14:textId="77777777" w:rsidR="00D16C43" w:rsidRDefault="00D16C43" w:rsidP="00D16C43">
            <w:r>
              <w:tab/>
            </w:r>
            <w:r>
              <w:tab/>
            </w:r>
            <w:r>
              <w:tab/>
              <w:t>if(dir[k].inode &amp;&amp; !strcmp(dir[k].name, temp)){</w:t>
            </w:r>
          </w:p>
          <w:p w14:paraId="0F1DD8F6" w14:textId="77777777" w:rsidR="00D16C43" w:rsidRDefault="00D16C43" w:rsidP="00D16C43">
            <w:r>
              <w:tab/>
            </w:r>
            <w:r>
              <w:tab/>
            </w:r>
            <w:r>
              <w:tab/>
            </w:r>
            <w:r>
              <w:tab/>
              <w:t>if(dir[k].file_type == 2){</w:t>
            </w:r>
          </w:p>
          <w:p w14:paraId="07190194" w14:textId="77777777" w:rsidR="00D16C43" w:rsidRDefault="00D16C43" w:rsidP="00D16C43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printf(</w:t>
            </w:r>
            <w:proofErr w:type="gramEnd"/>
            <w:r>
              <w:t xml:space="preserve">"Directory can't be edit! \n");  </w:t>
            </w:r>
          </w:p>
          <w:p w14:paraId="655E44AF" w14:textId="77777777" w:rsidR="00D16C43" w:rsidRDefault="00D16C43" w:rsidP="00D16C43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return;</w:t>
            </w:r>
          </w:p>
          <w:p w14:paraId="6C7DD712" w14:textId="77777777" w:rsidR="00D16C43" w:rsidRDefault="00D16C43" w:rsidP="00D16C43">
            <w:r>
              <w:tab/>
            </w:r>
            <w:r>
              <w:tab/>
            </w:r>
            <w:r>
              <w:tab/>
            </w:r>
            <w:r>
              <w:tab/>
              <w:t>}else{</w:t>
            </w:r>
          </w:p>
          <w:p w14:paraId="32B0C427" w14:textId="77777777" w:rsidR="00D16C43" w:rsidRDefault="00D16C43" w:rsidP="00D16C43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 xml:space="preserve">flag = 0; //存在文件 </w:t>
            </w:r>
          </w:p>
          <w:p w14:paraId="4261D453" w14:textId="77777777" w:rsidR="00D16C43" w:rsidRDefault="00D16C43" w:rsidP="00D16C43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14:paraId="3E1B4AEB" w14:textId="77777777" w:rsidR="00D16C43" w:rsidRDefault="00D16C43" w:rsidP="00D16C43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38160040" w14:textId="77777777" w:rsidR="00D16C43" w:rsidRDefault="00D16C43" w:rsidP="00D16C43">
            <w:r>
              <w:tab/>
            </w:r>
            <w:r>
              <w:tab/>
            </w:r>
            <w:r>
              <w:tab/>
              <w:t>}</w:t>
            </w:r>
          </w:p>
          <w:p w14:paraId="3F1459C9" w14:textId="77777777" w:rsidR="00D16C43" w:rsidRDefault="00D16C43" w:rsidP="00D16C43">
            <w:r>
              <w:tab/>
            </w:r>
            <w:r>
              <w:tab/>
            </w:r>
            <w:r>
              <w:tab/>
              <w:t xml:space="preserve">k++; </w:t>
            </w:r>
          </w:p>
          <w:p w14:paraId="0AC55940" w14:textId="77777777" w:rsidR="00D16C43" w:rsidRDefault="00D16C43" w:rsidP="00D16C43">
            <w:r>
              <w:tab/>
            </w:r>
            <w:r>
              <w:tab/>
              <w:t>}</w:t>
            </w:r>
          </w:p>
          <w:p w14:paraId="4FFDAEEF" w14:textId="77777777" w:rsidR="00D16C43" w:rsidRDefault="00D16C43" w:rsidP="00D16C43">
            <w:r>
              <w:tab/>
            </w:r>
            <w:r>
              <w:tab/>
              <w:t>i++;</w:t>
            </w:r>
          </w:p>
          <w:p w14:paraId="522CF9FD" w14:textId="77777777" w:rsidR="00D16C43" w:rsidRDefault="00D16C43" w:rsidP="00D16C43">
            <w:r>
              <w:tab/>
              <w:t xml:space="preserve">} </w:t>
            </w:r>
          </w:p>
          <w:p w14:paraId="227F3FB8" w14:textId="77777777" w:rsidR="00D16C43" w:rsidRDefault="00D16C43" w:rsidP="00D16C43">
            <w:r>
              <w:tab/>
            </w:r>
          </w:p>
          <w:p w14:paraId="06BC4366" w14:textId="77777777" w:rsidR="00D16C43" w:rsidRDefault="00D16C43" w:rsidP="00D16C43">
            <w:r>
              <w:tab/>
              <w:t xml:space="preserve">//如果文件不存在, 将创建新文件 </w:t>
            </w:r>
          </w:p>
          <w:p w14:paraId="7F725374" w14:textId="77777777" w:rsidR="00D16C43" w:rsidRDefault="00D16C43" w:rsidP="00D16C43">
            <w:r>
              <w:tab/>
              <w:t>if(flag){</w:t>
            </w:r>
          </w:p>
          <w:p w14:paraId="5FF87A35" w14:textId="77777777" w:rsidR="00D16C43" w:rsidRDefault="00D16C43" w:rsidP="00D16C43">
            <w:r>
              <w:tab/>
            </w:r>
            <w:r>
              <w:tab/>
              <w:t>printf("Can't find the file name, will create a new file!\n");</w:t>
            </w:r>
          </w:p>
          <w:p w14:paraId="5A7520D7" w14:textId="77777777" w:rsidR="00D16C43" w:rsidRDefault="00D16C43" w:rsidP="00D16C43">
            <w:r>
              <w:tab/>
            </w:r>
            <w:r>
              <w:tab/>
            </w:r>
            <w:proofErr w:type="gramStart"/>
            <w:r>
              <w:t>printf(</w:t>
            </w:r>
            <w:proofErr w:type="gramEnd"/>
            <w:r>
              <w:t>"Please input '\\q' to quit! \n\n");</w:t>
            </w:r>
          </w:p>
          <w:p w14:paraId="5A79ACEC" w14:textId="77777777" w:rsidR="00D16C43" w:rsidRDefault="00D16C43" w:rsidP="00D16C43">
            <w:r>
              <w:tab/>
            </w:r>
            <w:r>
              <w:tab/>
              <w:t>read_inode(current_dir_inode); //读取当前节点信息</w:t>
            </w:r>
          </w:p>
          <w:p w14:paraId="08EBCB41" w14:textId="77777777" w:rsidR="00D16C43" w:rsidRDefault="00D16C43" w:rsidP="00D16C43">
            <w:r>
              <w:tab/>
            </w:r>
            <w:r>
              <w:tab/>
              <w:t>i=0, k=0, file_inode=0, flag=1;</w:t>
            </w:r>
          </w:p>
          <w:p w14:paraId="58E13735" w14:textId="77777777" w:rsidR="00D16C43" w:rsidRDefault="00D16C43" w:rsidP="00D16C43">
            <w:r>
              <w:tab/>
            </w:r>
            <w:r>
              <w:tab/>
            </w:r>
          </w:p>
          <w:p w14:paraId="530FC7BE" w14:textId="77777777" w:rsidR="00D16C43" w:rsidRDefault="00D16C43" w:rsidP="00D16C43">
            <w:r>
              <w:tab/>
            </w:r>
            <w:r>
              <w:tab/>
              <w:t xml:space="preserve">//是否还有空闲block </w:t>
            </w:r>
          </w:p>
          <w:p w14:paraId="1F6E958C" w14:textId="77777777" w:rsidR="00D16C43" w:rsidRDefault="00D16C43" w:rsidP="00D16C43">
            <w:r>
              <w:tab/>
            </w:r>
            <w:r>
              <w:tab/>
              <w:t>if(inode_buffer-&gt;i_size == 1024*8){</w:t>
            </w:r>
          </w:p>
          <w:p w14:paraId="706BE74F" w14:textId="77777777" w:rsidR="00D16C43" w:rsidRDefault="00D16C43" w:rsidP="00D16C43">
            <w:r>
              <w:tab/>
            </w:r>
            <w:r>
              <w:tab/>
            </w:r>
            <w:r>
              <w:tab/>
              <w:t>printf("Directory has no room to be alloced!\n");</w:t>
            </w:r>
          </w:p>
          <w:p w14:paraId="7695BE87" w14:textId="77777777" w:rsidR="00D16C43" w:rsidRDefault="00D16C43" w:rsidP="00D16C43">
            <w:r>
              <w:tab/>
            </w:r>
            <w:r>
              <w:tab/>
            </w:r>
            <w:r>
              <w:tab/>
              <w:t xml:space="preserve">return; </w:t>
            </w:r>
          </w:p>
          <w:p w14:paraId="69BB328F" w14:textId="77777777" w:rsidR="00D16C43" w:rsidRDefault="00D16C43" w:rsidP="00D16C43">
            <w:r>
              <w:tab/>
            </w:r>
            <w:r>
              <w:tab/>
              <w:t xml:space="preserve">} </w:t>
            </w:r>
          </w:p>
          <w:p w14:paraId="4D8F78FB" w14:textId="77777777" w:rsidR="00D16C43" w:rsidRDefault="00D16C43" w:rsidP="00D16C43"/>
          <w:p w14:paraId="142117A4" w14:textId="77777777" w:rsidR="00D16C43" w:rsidRDefault="00D16C43" w:rsidP="00D16C43">
            <w:r>
              <w:tab/>
            </w:r>
            <w:r>
              <w:tab/>
              <w:t xml:space="preserve">m=1; //用来终止循环 </w:t>
            </w:r>
          </w:p>
          <w:p w14:paraId="5494BBFA" w14:textId="77777777" w:rsidR="00D16C43" w:rsidRDefault="00D16C43" w:rsidP="00D16C43">
            <w:r>
              <w:tab/>
            </w:r>
            <w:r>
              <w:tab/>
              <w:t xml:space="preserve">//判断一个目录项中是否还有空闲 </w:t>
            </w:r>
          </w:p>
          <w:p w14:paraId="68FC5802" w14:textId="77777777" w:rsidR="00D16C43" w:rsidRDefault="00D16C43" w:rsidP="00D16C43">
            <w:r>
              <w:tab/>
            </w:r>
            <w:r>
              <w:tab/>
              <w:t>if(inode_buffer-&gt;i_size != (inode_buffer-&gt;i_blocks_count)*1024){</w:t>
            </w:r>
          </w:p>
          <w:p w14:paraId="33C93E09" w14:textId="77777777" w:rsidR="00D16C43" w:rsidRDefault="00D16C43" w:rsidP="00D16C43">
            <w:r>
              <w:tab/>
            </w:r>
            <w:r>
              <w:tab/>
            </w:r>
            <w:r>
              <w:tab/>
              <w:t>i=0;</w:t>
            </w:r>
          </w:p>
          <w:p w14:paraId="4A5DBC08" w14:textId="77777777" w:rsidR="00D16C43" w:rsidRDefault="00D16C43" w:rsidP="00D16C43">
            <w:r>
              <w:tab/>
            </w:r>
            <w:r>
              <w:tab/>
            </w:r>
            <w:r>
              <w:tab/>
              <w:t>while(m &amp;&amp; i &lt; inode_buffer-&gt;i_blocks_count){</w:t>
            </w:r>
          </w:p>
          <w:p w14:paraId="090353CE" w14:textId="77777777" w:rsidR="00D16C43" w:rsidRDefault="00D16C43" w:rsidP="00D16C43">
            <w:r>
              <w:tab/>
            </w:r>
            <w:r>
              <w:tab/>
            </w:r>
            <w:r>
              <w:tab/>
            </w:r>
            <w:r>
              <w:tab/>
              <w:t>read_dir(inode_buffer-&gt;i_block[i]);</w:t>
            </w:r>
          </w:p>
          <w:p w14:paraId="5FB2B198" w14:textId="77777777" w:rsidR="00D16C43" w:rsidRDefault="00D16C43" w:rsidP="00D16C43">
            <w:r>
              <w:tab/>
            </w:r>
            <w:r>
              <w:tab/>
            </w:r>
            <w:r>
              <w:tab/>
            </w:r>
            <w:r>
              <w:tab/>
              <w:t>k=0;</w:t>
            </w:r>
          </w:p>
          <w:p w14:paraId="6553F10E" w14:textId="77777777" w:rsidR="00D16C43" w:rsidRDefault="00D16C43" w:rsidP="00D16C43">
            <w:r>
              <w:tab/>
            </w:r>
            <w:r>
              <w:tab/>
            </w:r>
            <w:r>
              <w:tab/>
            </w:r>
            <w:r>
              <w:tab/>
              <w:t>while(k &lt; 64){</w:t>
            </w:r>
          </w:p>
          <w:p w14:paraId="605381F2" w14:textId="77777777" w:rsidR="00D16C43" w:rsidRDefault="00D16C43" w:rsidP="00D16C43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f(dir[k].inode == 0){</w:t>
            </w:r>
          </w:p>
          <w:p w14:paraId="7EAD1546" w14:textId="77777777" w:rsidR="00D16C43" w:rsidRDefault="00D16C43" w:rsidP="00D16C43">
            <w:r>
              <w:lastRenderedPageBreak/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 xml:space="preserve">m=0; //如果有空间直接跳出两重循环 </w:t>
            </w:r>
          </w:p>
          <w:p w14:paraId="51162201" w14:textId="77777777" w:rsidR="00D16C43" w:rsidRDefault="00D16C43" w:rsidP="00D16C43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14:paraId="592358B4" w14:textId="77777777" w:rsidR="00D16C43" w:rsidRDefault="00D16C43" w:rsidP="00D16C43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3C0ED126" w14:textId="77777777" w:rsidR="00D16C43" w:rsidRDefault="00D16C43" w:rsidP="00D16C43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//printf("\nk: %d\n", k);</w:t>
            </w:r>
          </w:p>
          <w:p w14:paraId="1F7A7DE4" w14:textId="77777777" w:rsidR="00D16C43" w:rsidRDefault="00D16C43" w:rsidP="00D16C43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 xml:space="preserve">k++; </w:t>
            </w:r>
          </w:p>
          <w:p w14:paraId="393C5A90" w14:textId="77777777" w:rsidR="00D16C43" w:rsidRDefault="00D16C43" w:rsidP="00D16C43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5B6B0BC5" w14:textId="77777777" w:rsidR="00D16C43" w:rsidRDefault="00D16C43" w:rsidP="00D16C43">
            <w:r>
              <w:tab/>
            </w:r>
            <w:r>
              <w:tab/>
            </w:r>
            <w:r>
              <w:tab/>
            </w:r>
            <w:r>
              <w:tab/>
              <w:t>i++;</w:t>
            </w:r>
          </w:p>
          <w:p w14:paraId="34AF6D04" w14:textId="77777777" w:rsidR="00D16C43" w:rsidRDefault="00D16C43" w:rsidP="00D16C43">
            <w:r>
              <w:tab/>
            </w:r>
            <w:r>
              <w:tab/>
            </w:r>
            <w:r>
              <w:tab/>
              <w:t xml:space="preserve">} </w:t>
            </w:r>
          </w:p>
          <w:p w14:paraId="48F6143C" w14:textId="77777777" w:rsidR="00D16C43" w:rsidRDefault="00D16C43" w:rsidP="00D16C43">
            <w:r>
              <w:tab/>
            </w:r>
            <w:r>
              <w:tab/>
            </w:r>
            <w:r>
              <w:tab/>
            </w:r>
          </w:p>
          <w:p w14:paraId="23731D36" w14:textId="77777777" w:rsidR="00D16C43" w:rsidRDefault="00D16C43" w:rsidP="00D16C43">
            <w:r>
              <w:tab/>
            </w:r>
            <w:r>
              <w:tab/>
            </w:r>
            <w:r>
              <w:tab/>
              <w:t>//printf("k: %d\n", k);</w:t>
            </w:r>
          </w:p>
          <w:p w14:paraId="12346B2D" w14:textId="77777777" w:rsidR="00D16C43" w:rsidRDefault="00D16C43" w:rsidP="00D16C43">
            <w:r>
              <w:tab/>
            </w:r>
            <w:r>
              <w:tab/>
            </w:r>
            <w:r>
              <w:tab/>
              <w:t>file_inode = get_free_inode();</w:t>
            </w:r>
          </w:p>
          <w:p w14:paraId="00004690" w14:textId="77777777" w:rsidR="00D16C43" w:rsidRDefault="00D16C43" w:rsidP="00D16C43">
            <w:r>
              <w:tab/>
            </w:r>
            <w:r>
              <w:tab/>
            </w:r>
            <w:r>
              <w:tab/>
              <w:t>dir[k].inode = file_inode;</w:t>
            </w:r>
          </w:p>
          <w:p w14:paraId="259FB20B" w14:textId="77777777" w:rsidR="00D16C43" w:rsidRDefault="00D16C43" w:rsidP="00D16C43">
            <w:r>
              <w:tab/>
            </w:r>
            <w:r>
              <w:tab/>
            </w:r>
            <w:r>
              <w:tab/>
              <w:t>dir[k].name_len = strlen(temp);</w:t>
            </w:r>
          </w:p>
          <w:p w14:paraId="7A7E1E85" w14:textId="77777777" w:rsidR="00D16C43" w:rsidRDefault="00D16C43" w:rsidP="00D16C43">
            <w:r>
              <w:tab/>
            </w:r>
            <w:r>
              <w:tab/>
            </w:r>
            <w:r>
              <w:tab/>
              <w:t>dir[k].file_type=1;</w:t>
            </w:r>
          </w:p>
          <w:p w14:paraId="5365C9BA" w14:textId="77777777" w:rsidR="00D16C43" w:rsidRDefault="00D16C43" w:rsidP="00D16C43">
            <w:r>
              <w:tab/>
            </w:r>
            <w:r>
              <w:tab/>
            </w:r>
            <w:r>
              <w:tab/>
              <w:t>strcpy(dir[k].name, temp);</w:t>
            </w:r>
          </w:p>
          <w:p w14:paraId="02F8D6B1" w14:textId="77777777" w:rsidR="00D16C43" w:rsidRDefault="00D16C43" w:rsidP="00D16C43">
            <w:r>
              <w:tab/>
            </w:r>
          </w:p>
          <w:p w14:paraId="1F50E9EB" w14:textId="77777777" w:rsidR="00D16C43" w:rsidRDefault="00D16C43" w:rsidP="00D16C43">
            <w:r>
              <w:tab/>
            </w:r>
            <w:r>
              <w:tab/>
            </w:r>
            <w:r>
              <w:tab/>
              <w:t>//printf("inode: %d\n", file_inode);</w:t>
            </w:r>
          </w:p>
          <w:p w14:paraId="7E2A96E4" w14:textId="77777777" w:rsidR="00D16C43" w:rsidRDefault="00D16C43" w:rsidP="00D16C43">
            <w:r>
              <w:tab/>
            </w:r>
            <w:r>
              <w:tab/>
            </w:r>
            <w:r>
              <w:tab/>
              <w:t>write_dir(inode_buffer-&gt;i_block[i-1]);</w:t>
            </w:r>
          </w:p>
          <w:p w14:paraId="42EB945A" w14:textId="77777777" w:rsidR="00D16C43" w:rsidRDefault="00D16C43" w:rsidP="00D16C43">
            <w:r>
              <w:tab/>
            </w:r>
            <w:r>
              <w:tab/>
            </w:r>
            <w:r>
              <w:tab/>
            </w:r>
          </w:p>
          <w:p w14:paraId="62A70D58" w14:textId="77777777" w:rsidR="00D16C43" w:rsidRDefault="00D16C43" w:rsidP="00D16C43">
            <w:r>
              <w:tab/>
            </w:r>
            <w:r>
              <w:tab/>
              <w:t>}else{</w:t>
            </w:r>
          </w:p>
          <w:p w14:paraId="3DB7E234" w14:textId="77777777" w:rsidR="00D16C43" w:rsidRDefault="00D16C43" w:rsidP="00D16C43">
            <w:r>
              <w:tab/>
            </w:r>
            <w:r>
              <w:tab/>
            </w:r>
            <w:r>
              <w:tab/>
              <w:t xml:space="preserve">//没有空闲则分配一个block空间 </w:t>
            </w:r>
          </w:p>
          <w:p w14:paraId="526DBAAF" w14:textId="77777777" w:rsidR="00D16C43" w:rsidRDefault="00D16C43" w:rsidP="00D16C43">
            <w:r>
              <w:tab/>
            </w:r>
            <w:r>
              <w:tab/>
            </w:r>
            <w:r>
              <w:tab/>
              <w:t>inode_buffer-&gt;i_block[inode_buffer-&gt;i_blocks_count] = get_free_block();</w:t>
            </w:r>
          </w:p>
          <w:p w14:paraId="569FA497" w14:textId="77777777" w:rsidR="00D16C43" w:rsidRDefault="00D16C43" w:rsidP="00D16C43">
            <w:r>
              <w:tab/>
            </w:r>
            <w:r>
              <w:tab/>
            </w:r>
            <w:r>
              <w:tab/>
              <w:t>inode_buffer-&gt;i_blocks_count++;</w:t>
            </w:r>
          </w:p>
          <w:p w14:paraId="457A069A" w14:textId="77777777" w:rsidR="00D16C43" w:rsidRDefault="00D16C43" w:rsidP="00D16C43">
            <w:r>
              <w:tab/>
            </w:r>
            <w:r>
              <w:tab/>
            </w:r>
            <w:r>
              <w:tab/>
            </w:r>
          </w:p>
          <w:p w14:paraId="755C224D" w14:textId="77777777" w:rsidR="00D16C43" w:rsidRDefault="00D16C43" w:rsidP="00D16C43">
            <w:r>
              <w:tab/>
            </w:r>
            <w:r>
              <w:tab/>
            </w:r>
            <w:r>
              <w:tab/>
              <w:t>read_dir(inode_buffer-&gt;i_block[inode_buffer-&gt;i_blocks_count-1]);</w:t>
            </w:r>
          </w:p>
          <w:p w14:paraId="6A9CD470" w14:textId="77777777" w:rsidR="00D16C43" w:rsidRDefault="00D16C43" w:rsidP="00D16C43">
            <w:r>
              <w:tab/>
            </w:r>
            <w:r>
              <w:tab/>
            </w:r>
            <w:r>
              <w:tab/>
              <w:t>file_inode = get_free_inode();</w:t>
            </w:r>
          </w:p>
          <w:p w14:paraId="1D8EBF41" w14:textId="77777777" w:rsidR="00D16C43" w:rsidRDefault="00D16C43" w:rsidP="00D16C43">
            <w:r>
              <w:tab/>
            </w:r>
            <w:r>
              <w:tab/>
            </w:r>
            <w:r>
              <w:tab/>
              <w:t>dir[0].inode = file_inode;</w:t>
            </w:r>
          </w:p>
          <w:p w14:paraId="084BF00A" w14:textId="77777777" w:rsidR="00D16C43" w:rsidRDefault="00D16C43" w:rsidP="00D16C43">
            <w:r>
              <w:tab/>
            </w:r>
            <w:r>
              <w:tab/>
            </w:r>
            <w:r>
              <w:tab/>
              <w:t>dir[0].name_len = strlen(temp);</w:t>
            </w:r>
          </w:p>
          <w:p w14:paraId="644477C9" w14:textId="77777777" w:rsidR="00D16C43" w:rsidRDefault="00D16C43" w:rsidP="00D16C43">
            <w:r>
              <w:tab/>
            </w:r>
            <w:r>
              <w:tab/>
            </w:r>
            <w:r>
              <w:tab/>
              <w:t>dir[0].file_type=1;</w:t>
            </w:r>
          </w:p>
          <w:p w14:paraId="31B45727" w14:textId="77777777" w:rsidR="00D16C43" w:rsidRDefault="00D16C43" w:rsidP="00D16C43">
            <w:r>
              <w:tab/>
            </w:r>
            <w:r>
              <w:tab/>
            </w:r>
            <w:r>
              <w:tab/>
              <w:t>strcpy(dir[0].name, temp);</w:t>
            </w:r>
          </w:p>
          <w:p w14:paraId="6E8033AE" w14:textId="77777777" w:rsidR="00D16C43" w:rsidRDefault="00D16C43" w:rsidP="00D16C43">
            <w:r>
              <w:tab/>
            </w:r>
            <w:r>
              <w:tab/>
            </w:r>
            <w:r>
              <w:tab/>
              <w:t>for(k=1; k&lt;64; k++){</w:t>
            </w:r>
          </w:p>
          <w:p w14:paraId="474B831C" w14:textId="77777777" w:rsidR="00D16C43" w:rsidRDefault="00D16C43" w:rsidP="00D16C43">
            <w:r>
              <w:tab/>
            </w:r>
            <w:r>
              <w:tab/>
            </w:r>
            <w:r>
              <w:tab/>
            </w:r>
            <w:r>
              <w:tab/>
              <w:t>dir[k].inode=0;</w:t>
            </w:r>
          </w:p>
          <w:p w14:paraId="36F1AE67" w14:textId="77777777" w:rsidR="00D16C43" w:rsidRDefault="00D16C43" w:rsidP="00D16C43">
            <w:r>
              <w:tab/>
            </w:r>
            <w:r>
              <w:tab/>
            </w:r>
            <w:r>
              <w:tab/>
              <w:t>}</w:t>
            </w:r>
          </w:p>
          <w:p w14:paraId="70BC681A" w14:textId="77777777" w:rsidR="00D16C43" w:rsidRDefault="00D16C43" w:rsidP="00D16C43">
            <w:r>
              <w:tab/>
            </w:r>
            <w:r>
              <w:tab/>
            </w:r>
          </w:p>
          <w:p w14:paraId="06F2A09D" w14:textId="77777777" w:rsidR="00D16C43" w:rsidRDefault="00D16C43" w:rsidP="00D16C43">
            <w:r>
              <w:tab/>
            </w:r>
            <w:r>
              <w:tab/>
            </w:r>
            <w:r>
              <w:tab/>
              <w:t>//printf("%d", file_inode);</w:t>
            </w:r>
          </w:p>
          <w:p w14:paraId="2508618E" w14:textId="77777777" w:rsidR="00D16C43" w:rsidRDefault="00D16C43" w:rsidP="00D16C43">
            <w:r>
              <w:tab/>
            </w:r>
            <w:r>
              <w:tab/>
            </w:r>
            <w:r>
              <w:tab/>
              <w:t>write_dir(inode_buffer-&gt;i_block[i-1]);</w:t>
            </w:r>
            <w:r>
              <w:tab/>
            </w:r>
          </w:p>
          <w:p w14:paraId="4D93591B" w14:textId="77777777" w:rsidR="00D16C43" w:rsidRDefault="00D16C43" w:rsidP="00D16C43">
            <w:r>
              <w:tab/>
            </w:r>
            <w:r>
              <w:tab/>
              <w:t>}</w:t>
            </w:r>
          </w:p>
          <w:p w14:paraId="28CE3674" w14:textId="77777777" w:rsidR="00D16C43" w:rsidRDefault="00D16C43" w:rsidP="00D16C43">
            <w:r>
              <w:tab/>
            </w:r>
            <w:r>
              <w:tab/>
            </w:r>
          </w:p>
          <w:p w14:paraId="0A0BCB39" w14:textId="77777777" w:rsidR="00D16C43" w:rsidRDefault="00D16C43" w:rsidP="00D16C43">
            <w:r>
              <w:tab/>
            </w:r>
            <w:r>
              <w:tab/>
              <w:t xml:space="preserve">//写入当前目录 </w:t>
            </w:r>
          </w:p>
          <w:p w14:paraId="017FFD56" w14:textId="77777777" w:rsidR="00D16C43" w:rsidRDefault="00D16C43" w:rsidP="00D16C43">
            <w:r>
              <w:tab/>
            </w:r>
            <w:r>
              <w:tab/>
              <w:t>inode_buffer-&gt;i_size += 16;</w:t>
            </w:r>
          </w:p>
          <w:p w14:paraId="2626857D" w14:textId="77777777" w:rsidR="00D16C43" w:rsidRDefault="00D16C43" w:rsidP="00D16C43">
            <w:r>
              <w:tab/>
            </w:r>
            <w:r>
              <w:tab/>
              <w:t>write_inode(current_dir_inode);</w:t>
            </w:r>
          </w:p>
          <w:p w14:paraId="2EDBDD8F" w14:textId="77777777" w:rsidR="00D16C43" w:rsidRDefault="00D16C43" w:rsidP="00D16C43">
            <w:r>
              <w:tab/>
            </w:r>
            <w:r>
              <w:tab/>
            </w:r>
          </w:p>
          <w:p w14:paraId="43CF916D" w14:textId="77777777" w:rsidR="00D16C43" w:rsidRDefault="00D16C43" w:rsidP="00D16C43">
            <w:r>
              <w:tab/>
            </w:r>
            <w:r>
              <w:tab/>
              <w:t xml:space="preserve">//写入文件初始化信息 </w:t>
            </w:r>
          </w:p>
          <w:p w14:paraId="0D0AD5F5" w14:textId="77777777" w:rsidR="00D16C43" w:rsidRDefault="00D16C43" w:rsidP="00D16C43">
            <w:r>
              <w:tab/>
            </w:r>
            <w:r>
              <w:tab/>
              <w:t>read_inode(file_inode);</w:t>
            </w:r>
          </w:p>
          <w:p w14:paraId="73BEE195" w14:textId="77777777" w:rsidR="00D16C43" w:rsidRDefault="00D16C43" w:rsidP="00D16C43">
            <w:r>
              <w:lastRenderedPageBreak/>
              <w:tab/>
            </w:r>
            <w:r>
              <w:tab/>
              <w:t>inode_buffer-&gt;i_mode = 777;</w:t>
            </w:r>
          </w:p>
          <w:p w14:paraId="7CE0F933" w14:textId="77777777" w:rsidR="00D16C43" w:rsidRDefault="00D16C43" w:rsidP="00D16C43">
            <w:r>
              <w:tab/>
            </w:r>
            <w:r>
              <w:tab/>
              <w:t>inode_buffer-&gt;i_size = 0;</w:t>
            </w:r>
          </w:p>
          <w:p w14:paraId="5DC52544" w14:textId="77777777" w:rsidR="00D16C43" w:rsidRDefault="00D16C43" w:rsidP="00D16C43">
            <w:r>
              <w:tab/>
            </w:r>
            <w:r>
              <w:tab/>
              <w:t>inode_buffer-&gt;i_blocks_count = 0;</w:t>
            </w:r>
          </w:p>
          <w:p w14:paraId="6F3398C3" w14:textId="77777777" w:rsidR="00D16C43" w:rsidRDefault="00D16C43" w:rsidP="00D16C43">
            <w:r>
              <w:tab/>
            </w:r>
            <w:r>
              <w:tab/>
              <w:t>current_time();</w:t>
            </w:r>
          </w:p>
          <w:p w14:paraId="297862BC" w14:textId="77777777" w:rsidR="00D16C43" w:rsidRDefault="00D16C43" w:rsidP="00D16C43">
            <w:r>
              <w:tab/>
            </w:r>
            <w:r>
              <w:tab/>
              <w:t>strcpy(inode_buffer-&gt;i_ctime, time_now);</w:t>
            </w:r>
          </w:p>
          <w:p w14:paraId="0A707D5F" w14:textId="77777777" w:rsidR="00D16C43" w:rsidRDefault="00D16C43" w:rsidP="00D16C43"/>
          <w:p w14:paraId="18866C66" w14:textId="77777777" w:rsidR="00D16C43" w:rsidRDefault="00D16C43" w:rsidP="00D16C43">
            <w:r>
              <w:tab/>
            </w:r>
            <w:r>
              <w:tab/>
              <w:t xml:space="preserve">//以下才是对文件内容进行编辑 </w:t>
            </w:r>
          </w:p>
          <w:p w14:paraId="77F93215" w14:textId="77777777" w:rsidR="00D16C43" w:rsidRDefault="00D16C43" w:rsidP="00D16C43">
            <w:r>
              <w:tab/>
            </w:r>
            <w:r>
              <w:tab/>
              <w:t>//开始写入文件缓存filebuffer；</w:t>
            </w:r>
          </w:p>
          <w:p w14:paraId="2E035634" w14:textId="77777777" w:rsidR="00D16C43" w:rsidRDefault="00D16C43" w:rsidP="00D16C43">
            <w:r>
              <w:tab/>
            </w:r>
            <w:r>
              <w:tab/>
              <w:t>while(1){</w:t>
            </w:r>
          </w:p>
          <w:p w14:paraId="510EC50F" w14:textId="77777777" w:rsidR="00D16C43" w:rsidRDefault="00D16C43" w:rsidP="00D16C43">
            <w:r>
              <w:tab/>
            </w:r>
            <w:r>
              <w:tab/>
            </w:r>
            <w:r>
              <w:tab/>
              <w:t>filebuffer[local] = getchar();</w:t>
            </w:r>
          </w:p>
          <w:p w14:paraId="3EAAA4D2" w14:textId="77777777" w:rsidR="00D16C43" w:rsidRDefault="00D16C43" w:rsidP="00D16C43">
            <w:r>
              <w:tab/>
            </w:r>
            <w:r>
              <w:tab/>
            </w:r>
            <w:r>
              <w:tab/>
              <w:t>if(filebuffer[local] == 'q' &amp;&amp; filebuffer[local-1]=='\\'){</w:t>
            </w:r>
          </w:p>
          <w:p w14:paraId="3381D3FF" w14:textId="77777777" w:rsidR="00D16C43" w:rsidRDefault="00D16C43" w:rsidP="00D16C43">
            <w:r>
              <w:tab/>
            </w:r>
            <w:r>
              <w:tab/>
            </w:r>
            <w:r>
              <w:tab/>
            </w:r>
            <w:r>
              <w:tab/>
              <w:t>filebuffer[local-1] = '\0';</w:t>
            </w:r>
          </w:p>
          <w:p w14:paraId="16AEB0F6" w14:textId="77777777" w:rsidR="00D16C43" w:rsidRDefault="00D16C43" w:rsidP="00D16C43"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14:paraId="46C7803E" w14:textId="77777777" w:rsidR="00D16C43" w:rsidRDefault="00D16C43" w:rsidP="00D16C43">
            <w:r>
              <w:tab/>
            </w:r>
            <w:r>
              <w:tab/>
            </w:r>
            <w:r>
              <w:tab/>
              <w:t>}</w:t>
            </w:r>
          </w:p>
          <w:p w14:paraId="6E8FB12C" w14:textId="77777777" w:rsidR="00D16C43" w:rsidRDefault="00D16C43" w:rsidP="00D16C43"/>
          <w:p w14:paraId="198CDF58" w14:textId="77777777" w:rsidR="00D16C43" w:rsidRDefault="00D16C43" w:rsidP="00D16C43">
            <w:r>
              <w:tab/>
            </w:r>
            <w:r>
              <w:tab/>
            </w:r>
            <w:r>
              <w:tab/>
              <w:t>if(local&gt;=8191){</w:t>
            </w:r>
          </w:p>
          <w:p w14:paraId="4C60FE45" w14:textId="77777777" w:rsidR="00D16C43" w:rsidRDefault="00D16C43" w:rsidP="00D16C43">
            <w:r>
              <w:tab/>
            </w:r>
            <w:r>
              <w:tab/>
            </w:r>
            <w:r>
              <w:tab/>
            </w:r>
            <w:r>
              <w:tab/>
              <w:t xml:space="preserve">printf("Sorry,the max size of a file is 8KB!\n"); </w:t>
            </w:r>
          </w:p>
          <w:p w14:paraId="40078BF6" w14:textId="77777777" w:rsidR="00D16C43" w:rsidRDefault="00D16C43" w:rsidP="00D16C43"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14:paraId="7C912F9C" w14:textId="77777777" w:rsidR="00D16C43" w:rsidRDefault="00D16C43" w:rsidP="00D16C43">
            <w:r>
              <w:tab/>
            </w:r>
            <w:r>
              <w:tab/>
            </w:r>
            <w:r>
              <w:tab/>
              <w:t>}</w:t>
            </w:r>
          </w:p>
          <w:p w14:paraId="68DC6C4E" w14:textId="77777777" w:rsidR="00D16C43" w:rsidRDefault="00D16C43" w:rsidP="00D16C43">
            <w:r>
              <w:tab/>
            </w:r>
            <w:r>
              <w:tab/>
            </w:r>
            <w:r>
              <w:tab/>
            </w:r>
          </w:p>
          <w:p w14:paraId="6B33D742" w14:textId="77777777" w:rsidR="00D16C43" w:rsidRDefault="00D16C43" w:rsidP="00D16C43">
            <w:r>
              <w:tab/>
            </w:r>
            <w:r>
              <w:tab/>
            </w:r>
            <w:r>
              <w:tab/>
              <w:t>local++;</w:t>
            </w:r>
          </w:p>
          <w:p w14:paraId="2E13AE6E" w14:textId="3DCCD2B8" w:rsidR="00D16C43" w:rsidRDefault="00EB758F" w:rsidP="00D16C43">
            <w:r>
              <w:tab/>
            </w:r>
            <w:r>
              <w:tab/>
              <w:t>}</w:t>
            </w:r>
          </w:p>
          <w:p w14:paraId="5599DA60" w14:textId="77777777" w:rsidR="00D16C43" w:rsidRDefault="00D16C43" w:rsidP="00D16C43"/>
          <w:p w14:paraId="0A5B88F1" w14:textId="77777777" w:rsidR="00D16C43" w:rsidRDefault="00D16C43" w:rsidP="00D16C43">
            <w:r>
              <w:tab/>
            </w:r>
            <w:r>
              <w:tab/>
              <w:t>file_length = strlen(filebuffer); //文件内容的长度</w:t>
            </w:r>
          </w:p>
          <w:p w14:paraId="74A146E3" w14:textId="77777777" w:rsidR="00D16C43" w:rsidRDefault="00D16C43" w:rsidP="00D16C43">
            <w:r>
              <w:tab/>
            </w:r>
            <w:r>
              <w:tab/>
              <w:t>file_block_count = file_length/1024;</w:t>
            </w:r>
          </w:p>
          <w:p w14:paraId="6A295B4A" w14:textId="77777777" w:rsidR="00D16C43" w:rsidRDefault="00D16C43" w:rsidP="00D16C43">
            <w:r>
              <w:tab/>
            </w:r>
            <w:r>
              <w:tab/>
              <w:t>if(file_length%1024){</w:t>
            </w:r>
          </w:p>
          <w:p w14:paraId="4FA00438" w14:textId="77777777" w:rsidR="00D16C43" w:rsidRDefault="00D16C43" w:rsidP="00D16C43">
            <w:r>
              <w:tab/>
            </w:r>
            <w:r>
              <w:tab/>
            </w:r>
            <w:r>
              <w:tab/>
              <w:t>file_block_count++;</w:t>
            </w:r>
          </w:p>
          <w:p w14:paraId="48CEA61E" w14:textId="77777777" w:rsidR="00D16C43" w:rsidRDefault="00D16C43" w:rsidP="00D16C43">
            <w:r>
              <w:tab/>
            </w:r>
            <w:r>
              <w:tab/>
              <w:t xml:space="preserve">} </w:t>
            </w:r>
          </w:p>
          <w:p w14:paraId="1B738E62" w14:textId="77777777" w:rsidR="00D16C43" w:rsidRDefault="00D16C43" w:rsidP="00D16C43">
            <w:r>
              <w:tab/>
            </w:r>
            <w:r>
              <w:tab/>
              <w:t>//直接覆盖写入</w:t>
            </w:r>
          </w:p>
          <w:p w14:paraId="3B29FDE0" w14:textId="77777777" w:rsidR="00D16C43" w:rsidRDefault="00D16C43" w:rsidP="00D16C43">
            <w:r>
              <w:tab/>
            </w:r>
            <w:r>
              <w:tab/>
              <w:t>for(i=0; i&lt;file_block_count; i++){</w:t>
            </w:r>
          </w:p>
          <w:p w14:paraId="54FD3DA9" w14:textId="77777777" w:rsidR="00D16C43" w:rsidRDefault="00D16C43" w:rsidP="00D16C43">
            <w:r>
              <w:tab/>
            </w:r>
            <w:r>
              <w:tab/>
            </w:r>
            <w:r>
              <w:tab/>
              <w:t>inode_buffer-&gt;i_blocks_count++;</w:t>
            </w:r>
          </w:p>
          <w:p w14:paraId="12335A95" w14:textId="77777777" w:rsidR="00D16C43" w:rsidRDefault="00D16C43" w:rsidP="00D16C43">
            <w:r>
              <w:tab/>
            </w:r>
            <w:r>
              <w:tab/>
            </w:r>
            <w:r>
              <w:tab/>
              <w:t>inode_buffer-&gt;i_block[i] = get_free_block();</w:t>
            </w:r>
          </w:p>
          <w:p w14:paraId="5726C5F7" w14:textId="77777777" w:rsidR="00D16C43" w:rsidRDefault="00D16C43" w:rsidP="00D16C43">
            <w:r>
              <w:tab/>
            </w:r>
            <w:r>
              <w:tab/>
            </w:r>
            <w:r>
              <w:tab/>
              <w:t xml:space="preserve">read_block(inode_buffer-&gt;i_block[i]); </w:t>
            </w:r>
          </w:p>
          <w:p w14:paraId="05858BA5" w14:textId="77777777" w:rsidR="00D16C43" w:rsidRDefault="00D16C43" w:rsidP="00D16C43">
            <w:r>
              <w:tab/>
            </w:r>
            <w:r>
              <w:tab/>
            </w:r>
            <w:r>
              <w:tab/>
            </w:r>
          </w:p>
          <w:p w14:paraId="6F4AF688" w14:textId="77777777" w:rsidR="00D16C43" w:rsidRDefault="00D16C43" w:rsidP="00D16C43">
            <w:r>
              <w:tab/>
            </w:r>
            <w:r>
              <w:tab/>
            </w:r>
            <w:r>
              <w:tab/>
              <w:t xml:space="preserve">//直接将内容用函数memcpy将文件内容拷贝到内存中 </w:t>
            </w:r>
          </w:p>
          <w:p w14:paraId="29E0A516" w14:textId="77777777" w:rsidR="00D16C43" w:rsidRDefault="00D16C43" w:rsidP="00D16C43">
            <w:r>
              <w:tab/>
            </w:r>
            <w:r>
              <w:tab/>
            </w:r>
            <w:r>
              <w:tab/>
              <w:t>if(i==file_block_count-1)</w:t>
            </w:r>
          </w:p>
          <w:p w14:paraId="2A2A0334" w14:textId="77777777" w:rsidR="00D16C43" w:rsidRDefault="00D16C43" w:rsidP="00D16C43">
            <w:r>
              <w:tab/>
            </w:r>
            <w:r>
              <w:tab/>
            </w:r>
            <w:r>
              <w:tab/>
            </w:r>
            <w:r>
              <w:tab/>
              <w:t>memcpy(block_buffer, filebuffer+i*BLOCK_SIZE, file_length-i*BLOCK_SIZE);</w:t>
            </w:r>
          </w:p>
          <w:p w14:paraId="28C99CF0" w14:textId="77777777" w:rsidR="00D16C43" w:rsidRDefault="00D16C43" w:rsidP="00D16C43">
            <w:r>
              <w:tab/>
            </w:r>
            <w:r>
              <w:tab/>
            </w:r>
            <w:r>
              <w:tab/>
              <w:t>else</w:t>
            </w:r>
          </w:p>
          <w:p w14:paraId="59965BC2" w14:textId="77777777" w:rsidR="00D16C43" w:rsidRDefault="00D16C43" w:rsidP="00D16C43">
            <w:r>
              <w:tab/>
            </w:r>
            <w:r>
              <w:tab/>
            </w:r>
            <w:r>
              <w:tab/>
            </w:r>
            <w:r>
              <w:tab/>
              <w:t>memcpy(block_buffer, filebuffer+i*BLOCK_SIZE, BLOCK_SIZE);</w:t>
            </w:r>
          </w:p>
          <w:p w14:paraId="784B00A2" w14:textId="77777777" w:rsidR="00D16C43" w:rsidRDefault="00D16C43" w:rsidP="00D16C43">
            <w:r>
              <w:tab/>
            </w:r>
            <w:r>
              <w:tab/>
            </w:r>
            <w:r>
              <w:tab/>
              <w:t>write_block(inode_buffer-&gt;i_block[i]);</w:t>
            </w:r>
          </w:p>
          <w:p w14:paraId="70643AEA" w14:textId="77777777" w:rsidR="00D16C43" w:rsidRDefault="00D16C43" w:rsidP="00D16C43">
            <w:r>
              <w:tab/>
            </w:r>
            <w:r>
              <w:tab/>
              <w:t>}</w:t>
            </w:r>
          </w:p>
          <w:p w14:paraId="50350AC8" w14:textId="77777777" w:rsidR="00D16C43" w:rsidRDefault="00D16C43" w:rsidP="00D16C43">
            <w:r>
              <w:tab/>
            </w:r>
            <w:r>
              <w:tab/>
            </w:r>
          </w:p>
          <w:p w14:paraId="1DEB8A87" w14:textId="77777777" w:rsidR="00D16C43" w:rsidRDefault="00D16C43" w:rsidP="00D16C43">
            <w:r>
              <w:tab/>
            </w:r>
            <w:r>
              <w:tab/>
              <w:t>inode_buffer-&gt;i_size=file_length;</w:t>
            </w:r>
          </w:p>
          <w:p w14:paraId="21817C35" w14:textId="77777777" w:rsidR="00EB758F" w:rsidRDefault="00EB758F" w:rsidP="00D16C43"/>
          <w:p w14:paraId="211AD5C5" w14:textId="7347B897" w:rsidR="00D16C43" w:rsidRDefault="00D16C43" w:rsidP="00D16C43">
            <w:r>
              <w:tab/>
            </w:r>
            <w:r>
              <w:tab/>
              <w:t>write_inode(file_inode);</w:t>
            </w:r>
          </w:p>
          <w:p w14:paraId="1D87B9BD" w14:textId="77777777" w:rsidR="00D16C43" w:rsidRDefault="00D16C43" w:rsidP="00D16C43">
            <w:r>
              <w:tab/>
            </w:r>
            <w:r>
              <w:tab/>
              <w:t>printf("\nSave as ");</w:t>
            </w:r>
          </w:p>
          <w:p w14:paraId="7AED52F6" w14:textId="77777777" w:rsidR="00D16C43" w:rsidRDefault="00D16C43" w:rsidP="00D16C43">
            <w:r>
              <w:tab/>
            </w:r>
            <w:r>
              <w:tab/>
              <w:t>for(i=0; i&lt;strlen(temp); i++){</w:t>
            </w:r>
          </w:p>
          <w:p w14:paraId="7D949642" w14:textId="77777777" w:rsidR="00D16C43" w:rsidRDefault="00D16C43" w:rsidP="00D16C43">
            <w:r>
              <w:tab/>
            </w:r>
            <w:r>
              <w:tab/>
            </w:r>
            <w:r>
              <w:tab/>
              <w:t>printf("%c", temp[i]);</w:t>
            </w:r>
          </w:p>
          <w:p w14:paraId="48555B96" w14:textId="77777777" w:rsidR="00D16C43" w:rsidRDefault="00D16C43" w:rsidP="00D16C43">
            <w:r>
              <w:tab/>
            </w:r>
            <w:r>
              <w:tab/>
              <w:t xml:space="preserve">} </w:t>
            </w:r>
          </w:p>
          <w:p w14:paraId="0DA75BD7" w14:textId="77777777" w:rsidR="00D16C43" w:rsidRDefault="00D16C43" w:rsidP="00D16C43">
            <w:r>
              <w:tab/>
            </w:r>
            <w:r>
              <w:tab/>
              <w:t>printf("!\n");</w:t>
            </w:r>
          </w:p>
          <w:p w14:paraId="687B127B" w14:textId="77777777" w:rsidR="00D16C43" w:rsidRDefault="00D16C43" w:rsidP="00D16C43">
            <w:r>
              <w:tab/>
              <w:t xml:space="preserve">//文件存在时 </w:t>
            </w:r>
          </w:p>
          <w:p w14:paraId="5480EE8B" w14:textId="77777777" w:rsidR="00D16C43" w:rsidRDefault="00D16C43" w:rsidP="00D16C43">
            <w:r>
              <w:tab/>
              <w:t>}else{</w:t>
            </w:r>
          </w:p>
          <w:p w14:paraId="714C3FFB" w14:textId="77777777" w:rsidR="00D16C43" w:rsidRDefault="00D16C43" w:rsidP="00D16C43">
            <w:r>
              <w:tab/>
            </w:r>
            <w:r>
              <w:tab/>
              <w:t>fflush(stdin);</w:t>
            </w:r>
          </w:p>
          <w:p w14:paraId="153F7932" w14:textId="77777777" w:rsidR="00D16C43" w:rsidRDefault="00D16C43" w:rsidP="00D16C43">
            <w:r>
              <w:tab/>
            </w:r>
            <w:r>
              <w:tab/>
            </w:r>
            <w:proofErr w:type="gramStart"/>
            <w:r>
              <w:t>printf(</w:t>
            </w:r>
            <w:proofErr w:type="gramEnd"/>
            <w:r>
              <w:t>"The file is exist!!\n");</w:t>
            </w:r>
          </w:p>
          <w:p w14:paraId="3F193421" w14:textId="77777777" w:rsidR="00D16C43" w:rsidRDefault="00D16C43" w:rsidP="00D16C43">
            <w:r>
              <w:tab/>
            </w:r>
            <w:r>
              <w:tab/>
            </w:r>
            <w:proofErr w:type="gramStart"/>
            <w:r>
              <w:t>printf(</w:t>
            </w:r>
            <w:proofErr w:type="gramEnd"/>
            <w:r>
              <w:t>"Please input '\\q' to quit! \n\n");</w:t>
            </w:r>
          </w:p>
          <w:p w14:paraId="44F19BF9" w14:textId="77777777" w:rsidR="00D16C43" w:rsidRDefault="00D16C43" w:rsidP="00D16C43">
            <w:r>
              <w:tab/>
            </w:r>
            <w:r>
              <w:tab/>
              <w:t>read_inode(dir[k].inode); //读取当前节点信息,存入inode_buffer</w:t>
            </w:r>
          </w:p>
          <w:p w14:paraId="72004501" w14:textId="77777777" w:rsidR="00D16C43" w:rsidRDefault="00D16C43" w:rsidP="00D16C43">
            <w:r>
              <w:tab/>
            </w:r>
            <w:r>
              <w:tab/>
            </w:r>
          </w:p>
          <w:p w14:paraId="0F6435FF" w14:textId="77777777" w:rsidR="00D16C43" w:rsidRDefault="00D16C43" w:rsidP="00D16C43">
            <w:r>
              <w:tab/>
            </w:r>
            <w:r>
              <w:tab/>
              <w:t xml:space="preserve">//现将文件读出来并显示 </w:t>
            </w:r>
          </w:p>
          <w:p w14:paraId="12782A37" w14:textId="77777777" w:rsidR="00D16C43" w:rsidRDefault="00D16C43" w:rsidP="00D16C43">
            <w:r>
              <w:tab/>
            </w:r>
            <w:r>
              <w:tab/>
              <w:t>for(i=0; i&lt;inode_buffer-&gt;i_blocks_count; i++){</w:t>
            </w:r>
          </w:p>
          <w:p w14:paraId="26F84AC3" w14:textId="77777777" w:rsidR="00D16C43" w:rsidRDefault="00D16C43" w:rsidP="00D16C43">
            <w:r>
              <w:tab/>
            </w:r>
            <w:r>
              <w:tab/>
            </w:r>
            <w:r>
              <w:tab/>
              <w:t>read_block(inode_buffer-&gt;i_block[i]); //存入block_buffer</w:t>
            </w:r>
          </w:p>
          <w:p w14:paraId="1E58D8F5" w14:textId="77777777" w:rsidR="00D16C43" w:rsidRDefault="00D16C43" w:rsidP="00D16C43">
            <w:r>
              <w:tab/>
            </w:r>
            <w:r>
              <w:tab/>
            </w:r>
            <w:r>
              <w:tab/>
              <w:t>if(i == inode_buffer-&gt;i_blocks_count-1){</w:t>
            </w:r>
          </w:p>
          <w:p w14:paraId="5187F8BC" w14:textId="5CF853FB" w:rsidR="00D16C43" w:rsidRDefault="00D16C43" w:rsidP="00D16C43">
            <w:r>
              <w:tab/>
            </w:r>
            <w:r>
              <w:tab/>
            </w:r>
            <w:r>
              <w:tab/>
            </w:r>
            <w:r>
              <w:tab/>
              <w:t>memcpy(filebuf</w:t>
            </w:r>
            <w:r w:rsidR="00EB758F">
              <w:t>fer+i*BLOCK_SIZE,block_buffer,</w:t>
            </w:r>
            <w:r>
              <w:t>inode_buffer-&gt;i_size-i*BLOCK_SIZE);</w:t>
            </w:r>
            <w:r>
              <w:tab/>
            </w:r>
          </w:p>
          <w:p w14:paraId="685E13F2" w14:textId="77777777" w:rsidR="00D16C43" w:rsidRDefault="00D16C43" w:rsidP="00D16C43">
            <w:r>
              <w:tab/>
            </w:r>
            <w:r>
              <w:tab/>
            </w:r>
            <w:r>
              <w:tab/>
              <w:t>}else{</w:t>
            </w:r>
          </w:p>
          <w:p w14:paraId="7C3007F9" w14:textId="77777777" w:rsidR="00D16C43" w:rsidRDefault="00D16C43" w:rsidP="00D16C43">
            <w:r>
              <w:tab/>
            </w:r>
            <w:r>
              <w:tab/>
            </w:r>
            <w:r>
              <w:tab/>
            </w:r>
            <w:r>
              <w:tab/>
              <w:t>memcpy(filebuffer+i*BLOCK_SIZE, block_buffer, i*BLOCK_SIZE);</w:t>
            </w:r>
            <w:r>
              <w:tab/>
            </w:r>
          </w:p>
          <w:p w14:paraId="59AECC39" w14:textId="77777777" w:rsidR="00D16C43" w:rsidRDefault="00D16C43" w:rsidP="00D16C43">
            <w:r>
              <w:tab/>
            </w:r>
            <w:r>
              <w:tab/>
            </w:r>
            <w:r>
              <w:tab/>
              <w:t>}</w:t>
            </w:r>
          </w:p>
          <w:p w14:paraId="21DD8EC9" w14:textId="77777777" w:rsidR="00D16C43" w:rsidRDefault="00D16C43" w:rsidP="00D16C43">
            <w:r>
              <w:tab/>
            </w:r>
            <w:r>
              <w:tab/>
            </w:r>
            <w:r>
              <w:tab/>
              <w:t>remove_block(inode_buffer-&gt;i_block[i]);</w:t>
            </w:r>
            <w:r>
              <w:tab/>
            </w:r>
          </w:p>
          <w:p w14:paraId="4BBB73F5" w14:textId="77777777" w:rsidR="00D16C43" w:rsidRDefault="00D16C43" w:rsidP="00D16C43">
            <w:r>
              <w:tab/>
            </w:r>
            <w:r>
              <w:tab/>
              <w:t xml:space="preserve">} </w:t>
            </w:r>
          </w:p>
          <w:p w14:paraId="715C6E05" w14:textId="77777777" w:rsidR="00D16C43" w:rsidRDefault="00D16C43" w:rsidP="00D16C43">
            <w:r>
              <w:tab/>
            </w:r>
            <w:r>
              <w:tab/>
            </w:r>
          </w:p>
          <w:p w14:paraId="01F5A4DD" w14:textId="77777777" w:rsidR="00D16C43" w:rsidRDefault="00D16C43" w:rsidP="00D16C43">
            <w:r>
              <w:tab/>
            </w:r>
            <w:r>
              <w:tab/>
              <w:t>for(i=0; i&lt;inode_buffer-&gt;i_size; i++){</w:t>
            </w:r>
          </w:p>
          <w:p w14:paraId="47C26D41" w14:textId="77777777" w:rsidR="00D16C43" w:rsidRDefault="00D16C43" w:rsidP="00D16C43">
            <w:r>
              <w:tab/>
            </w:r>
            <w:r>
              <w:tab/>
            </w:r>
            <w:r>
              <w:tab/>
              <w:t>printf("%c", filebuffer[i]);</w:t>
            </w:r>
          </w:p>
          <w:p w14:paraId="08E62E96" w14:textId="77777777" w:rsidR="00D16C43" w:rsidRDefault="00D16C43" w:rsidP="00D16C43">
            <w:r>
              <w:tab/>
            </w:r>
            <w:r>
              <w:tab/>
              <w:t>}</w:t>
            </w:r>
          </w:p>
          <w:p w14:paraId="0195DE0D" w14:textId="77777777" w:rsidR="00D16C43" w:rsidRDefault="00D16C43" w:rsidP="00D16C43">
            <w:r>
              <w:tab/>
            </w:r>
            <w:r>
              <w:tab/>
            </w:r>
          </w:p>
          <w:p w14:paraId="6D745CFB" w14:textId="77777777" w:rsidR="00D16C43" w:rsidRDefault="00D16C43" w:rsidP="00D16C43">
            <w:r>
              <w:tab/>
            </w:r>
            <w:r>
              <w:tab/>
              <w:t>inode_buffer-&gt;i_blocks_count=0;</w:t>
            </w:r>
          </w:p>
          <w:p w14:paraId="241FF53C" w14:textId="77777777" w:rsidR="00D16C43" w:rsidRDefault="00D16C43" w:rsidP="00D16C43">
            <w:r>
              <w:tab/>
            </w:r>
            <w:r>
              <w:tab/>
            </w:r>
          </w:p>
          <w:p w14:paraId="790FBAF6" w14:textId="77777777" w:rsidR="00D16C43" w:rsidRDefault="00D16C43" w:rsidP="00D16C43">
            <w:r>
              <w:tab/>
            </w:r>
            <w:r>
              <w:tab/>
              <w:t xml:space="preserve">//将读入缓冲区的文件内容末尾指针记录下来 </w:t>
            </w:r>
          </w:p>
          <w:p w14:paraId="6B846A19" w14:textId="77777777" w:rsidR="00D16C43" w:rsidRDefault="00D16C43" w:rsidP="00D16C43">
            <w:r>
              <w:tab/>
            </w:r>
            <w:r>
              <w:tab/>
              <w:t>local = inode_buffer-&gt;i_size;</w:t>
            </w:r>
          </w:p>
          <w:p w14:paraId="51E72F4D" w14:textId="77777777" w:rsidR="00D16C43" w:rsidRDefault="00D16C43" w:rsidP="00D16C43">
            <w:r>
              <w:tab/>
            </w:r>
            <w:r>
              <w:tab/>
              <w:t>while(1){</w:t>
            </w:r>
          </w:p>
          <w:p w14:paraId="2D0E7E4E" w14:textId="77777777" w:rsidR="00D16C43" w:rsidRDefault="00D16C43" w:rsidP="00D16C43">
            <w:r>
              <w:tab/>
            </w:r>
            <w:r>
              <w:tab/>
            </w:r>
            <w:r>
              <w:tab/>
              <w:t>if(local&gt;=8191){</w:t>
            </w:r>
          </w:p>
          <w:p w14:paraId="20104E4E" w14:textId="77777777" w:rsidR="00D16C43" w:rsidRDefault="00D16C43" w:rsidP="00D16C43">
            <w:r>
              <w:tab/>
            </w:r>
            <w:r>
              <w:tab/>
            </w:r>
            <w:r>
              <w:tab/>
            </w:r>
            <w:r>
              <w:tab/>
              <w:t xml:space="preserve">printf("Sorry,the max size of a file is 8KB!\n"); </w:t>
            </w:r>
          </w:p>
          <w:p w14:paraId="2C98C341" w14:textId="77777777" w:rsidR="00D16C43" w:rsidRDefault="00D16C43" w:rsidP="00D16C43"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14:paraId="7B8761F0" w14:textId="77777777" w:rsidR="00D16C43" w:rsidRDefault="00D16C43" w:rsidP="00D16C43">
            <w:r>
              <w:tab/>
            </w:r>
            <w:r>
              <w:tab/>
            </w:r>
            <w:r>
              <w:tab/>
              <w:t>}</w:t>
            </w:r>
          </w:p>
          <w:p w14:paraId="13C51F6A" w14:textId="77777777" w:rsidR="00D16C43" w:rsidRDefault="00D16C43" w:rsidP="00D16C43">
            <w:r>
              <w:tab/>
            </w:r>
            <w:r>
              <w:tab/>
            </w:r>
            <w:r>
              <w:tab/>
            </w:r>
          </w:p>
          <w:p w14:paraId="0C52D64A" w14:textId="77777777" w:rsidR="00D16C43" w:rsidRDefault="00D16C43" w:rsidP="00D16C43">
            <w:r>
              <w:tab/>
            </w:r>
            <w:r>
              <w:tab/>
            </w:r>
            <w:r>
              <w:tab/>
              <w:t>filebuffer[local] = getchar();</w:t>
            </w:r>
          </w:p>
          <w:p w14:paraId="60F391DF" w14:textId="77777777" w:rsidR="00D16C43" w:rsidRDefault="00D16C43" w:rsidP="00D16C43">
            <w:r>
              <w:tab/>
            </w:r>
            <w:r>
              <w:tab/>
            </w:r>
            <w:r>
              <w:tab/>
              <w:t>if(filebuffer[local] == 'q' &amp;&amp; filebuffer[local-1]=='\\'){</w:t>
            </w:r>
          </w:p>
          <w:p w14:paraId="7B3012AB" w14:textId="77777777" w:rsidR="00D16C43" w:rsidRDefault="00D16C43" w:rsidP="00D16C43">
            <w:r>
              <w:tab/>
            </w:r>
            <w:r>
              <w:tab/>
            </w:r>
            <w:r>
              <w:tab/>
            </w:r>
            <w:r>
              <w:tab/>
              <w:t>filebuffer[local-1] = '\0';</w:t>
            </w:r>
          </w:p>
          <w:p w14:paraId="7E491138" w14:textId="77777777" w:rsidR="00D16C43" w:rsidRDefault="00D16C43" w:rsidP="00D16C43"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14:paraId="54268F26" w14:textId="77777777" w:rsidR="00D16C43" w:rsidRDefault="00D16C43" w:rsidP="00D16C43">
            <w:r>
              <w:lastRenderedPageBreak/>
              <w:tab/>
            </w:r>
            <w:r>
              <w:tab/>
            </w:r>
            <w:r>
              <w:tab/>
              <w:t>}</w:t>
            </w:r>
          </w:p>
          <w:p w14:paraId="664E7DBE" w14:textId="77777777" w:rsidR="00D16C43" w:rsidRDefault="00D16C43" w:rsidP="00D16C43">
            <w:r>
              <w:tab/>
            </w:r>
            <w:r>
              <w:tab/>
            </w:r>
            <w:r>
              <w:tab/>
            </w:r>
          </w:p>
          <w:p w14:paraId="6C3AD32A" w14:textId="77777777" w:rsidR="00D16C43" w:rsidRDefault="00D16C43" w:rsidP="00D16C43">
            <w:r>
              <w:tab/>
            </w:r>
            <w:r>
              <w:tab/>
            </w:r>
            <w:r>
              <w:tab/>
              <w:t>local++;</w:t>
            </w:r>
          </w:p>
          <w:p w14:paraId="27C3D6BD" w14:textId="77777777" w:rsidR="00D16C43" w:rsidRDefault="00D16C43" w:rsidP="00D16C43">
            <w:r>
              <w:tab/>
            </w:r>
            <w:r>
              <w:tab/>
              <w:t>}</w:t>
            </w:r>
          </w:p>
          <w:p w14:paraId="0AF6DDDA" w14:textId="30E5A682" w:rsidR="00D16C43" w:rsidRDefault="00EB758F" w:rsidP="00D16C43">
            <w:r>
              <w:tab/>
            </w:r>
          </w:p>
          <w:p w14:paraId="3BA9A6C6" w14:textId="77777777" w:rsidR="00D16C43" w:rsidRDefault="00D16C43" w:rsidP="00D16C43">
            <w:r>
              <w:tab/>
            </w:r>
            <w:r>
              <w:tab/>
              <w:t>file_length = strlen(filebuffer); //文件内容的长度</w:t>
            </w:r>
          </w:p>
          <w:p w14:paraId="766FC4B5" w14:textId="77777777" w:rsidR="00D16C43" w:rsidRDefault="00D16C43" w:rsidP="00D16C43">
            <w:r>
              <w:tab/>
            </w:r>
            <w:r>
              <w:tab/>
              <w:t>file_block_count = file_length/1024;</w:t>
            </w:r>
          </w:p>
          <w:p w14:paraId="38DA383C" w14:textId="77777777" w:rsidR="00D16C43" w:rsidRDefault="00D16C43" w:rsidP="00D16C43">
            <w:r>
              <w:tab/>
            </w:r>
            <w:r>
              <w:tab/>
              <w:t>if(file_length%1024){</w:t>
            </w:r>
          </w:p>
          <w:p w14:paraId="26AC1F9A" w14:textId="77777777" w:rsidR="00D16C43" w:rsidRDefault="00D16C43" w:rsidP="00D16C43">
            <w:r>
              <w:tab/>
            </w:r>
            <w:r>
              <w:tab/>
            </w:r>
            <w:r>
              <w:tab/>
              <w:t>file_block_count++;</w:t>
            </w:r>
          </w:p>
          <w:p w14:paraId="34452D90" w14:textId="77777777" w:rsidR="00D16C43" w:rsidRDefault="00D16C43" w:rsidP="00D16C43">
            <w:r>
              <w:tab/>
            </w:r>
            <w:r>
              <w:tab/>
              <w:t>}</w:t>
            </w:r>
          </w:p>
          <w:p w14:paraId="5CF1C640" w14:textId="77777777" w:rsidR="00D16C43" w:rsidRDefault="00D16C43" w:rsidP="00D16C43">
            <w:r>
              <w:tab/>
            </w:r>
            <w:r>
              <w:tab/>
            </w:r>
          </w:p>
          <w:p w14:paraId="424F7664" w14:textId="77777777" w:rsidR="00D16C43" w:rsidRDefault="00D16C43" w:rsidP="00D16C43">
            <w:r>
              <w:tab/>
            </w:r>
            <w:r>
              <w:tab/>
              <w:t xml:space="preserve">//直接将原来的内容覆盖写入 </w:t>
            </w:r>
          </w:p>
          <w:p w14:paraId="7D7DBECE" w14:textId="77777777" w:rsidR="00D16C43" w:rsidRDefault="00D16C43" w:rsidP="00D16C43">
            <w:r>
              <w:tab/>
            </w:r>
            <w:r>
              <w:tab/>
              <w:t>for(i=0; i&lt;file_block_count; i++){</w:t>
            </w:r>
          </w:p>
          <w:p w14:paraId="5C0DD4ED" w14:textId="77777777" w:rsidR="00D16C43" w:rsidRDefault="00D16C43" w:rsidP="00D16C43">
            <w:r>
              <w:tab/>
            </w:r>
            <w:r>
              <w:tab/>
            </w:r>
            <w:r>
              <w:tab/>
              <w:t>inode_buffer-&gt;i_blocks_count++;</w:t>
            </w:r>
          </w:p>
          <w:p w14:paraId="19AE7E1D" w14:textId="77777777" w:rsidR="00D16C43" w:rsidRDefault="00D16C43" w:rsidP="00D16C43">
            <w:r>
              <w:tab/>
            </w:r>
            <w:r>
              <w:tab/>
            </w:r>
            <w:r>
              <w:tab/>
              <w:t>inode_buffer-&gt;i_block[i] = get_free_block();</w:t>
            </w:r>
          </w:p>
          <w:p w14:paraId="5628D53B" w14:textId="77777777" w:rsidR="00D16C43" w:rsidRDefault="00D16C43" w:rsidP="00D16C43">
            <w:r>
              <w:tab/>
            </w:r>
            <w:r>
              <w:tab/>
            </w:r>
            <w:r>
              <w:tab/>
              <w:t>read_block(inode_buffer-&gt;i_block[i]); //将数据读入缓冲区</w:t>
            </w:r>
          </w:p>
          <w:p w14:paraId="77892933" w14:textId="77777777" w:rsidR="00D16C43" w:rsidRDefault="00D16C43" w:rsidP="00D16C43">
            <w:r>
              <w:tab/>
            </w:r>
            <w:r>
              <w:tab/>
            </w:r>
            <w:r>
              <w:tab/>
              <w:t>if(i==file_block_count-1)</w:t>
            </w:r>
          </w:p>
          <w:p w14:paraId="63FE7187" w14:textId="1672A8C9" w:rsidR="00D16C43" w:rsidRDefault="00D16C43" w:rsidP="00D16C43">
            <w:r>
              <w:tab/>
            </w:r>
            <w:r>
              <w:tab/>
            </w:r>
            <w:r>
              <w:tab/>
            </w:r>
            <w:r>
              <w:tab/>
              <w:t>memcpy(block_b</w:t>
            </w:r>
            <w:r w:rsidR="00EB758F">
              <w:t>uffer,filebuffer+i*BLOCK_SIZE,</w:t>
            </w:r>
            <w:r>
              <w:t>file_length-i*BLOCK_SIZE);</w:t>
            </w:r>
          </w:p>
          <w:p w14:paraId="33562661" w14:textId="77777777" w:rsidR="00D16C43" w:rsidRDefault="00D16C43" w:rsidP="00D16C43">
            <w:r>
              <w:tab/>
            </w:r>
            <w:r>
              <w:tab/>
            </w:r>
            <w:r>
              <w:tab/>
              <w:t>else</w:t>
            </w:r>
          </w:p>
          <w:p w14:paraId="0B0B2504" w14:textId="77777777" w:rsidR="00D16C43" w:rsidRDefault="00D16C43" w:rsidP="00D16C43">
            <w:r>
              <w:tab/>
            </w:r>
            <w:r>
              <w:tab/>
            </w:r>
            <w:r>
              <w:tab/>
            </w:r>
            <w:r>
              <w:tab/>
              <w:t>memcpy(block_buffer, filebuffer+i*BLOCK_SIZE, BLOCK_SIZE);</w:t>
            </w:r>
          </w:p>
          <w:p w14:paraId="4597D2C2" w14:textId="77777777" w:rsidR="00D16C43" w:rsidRDefault="00D16C43" w:rsidP="00D16C43">
            <w:r>
              <w:tab/>
            </w:r>
            <w:r>
              <w:tab/>
            </w:r>
            <w:r>
              <w:tab/>
              <w:t>write_block(inode_buffer-&gt;i_block[i]);</w:t>
            </w:r>
          </w:p>
          <w:p w14:paraId="6C7D412E" w14:textId="77777777" w:rsidR="00D16C43" w:rsidRDefault="00D16C43" w:rsidP="00D16C43">
            <w:r>
              <w:tab/>
            </w:r>
            <w:r>
              <w:tab/>
              <w:t>}</w:t>
            </w:r>
          </w:p>
          <w:p w14:paraId="1C3A6059" w14:textId="77777777" w:rsidR="00D16C43" w:rsidRDefault="00D16C43" w:rsidP="00D16C43">
            <w:r>
              <w:tab/>
            </w:r>
            <w:r>
              <w:tab/>
            </w:r>
          </w:p>
          <w:p w14:paraId="068EF9B2" w14:textId="77777777" w:rsidR="00D16C43" w:rsidRDefault="00D16C43" w:rsidP="00D16C43">
            <w:r>
              <w:tab/>
            </w:r>
            <w:r>
              <w:tab/>
              <w:t>inode_buffer-&gt;i_size=file_length;</w:t>
            </w:r>
          </w:p>
          <w:p w14:paraId="360DE074" w14:textId="77777777" w:rsidR="00D16C43" w:rsidRDefault="00D16C43" w:rsidP="00D16C43">
            <w:r>
              <w:tab/>
            </w:r>
            <w:r>
              <w:tab/>
              <w:t xml:space="preserve">//更新时间 </w:t>
            </w:r>
          </w:p>
          <w:p w14:paraId="4D68A439" w14:textId="77777777" w:rsidR="00D16C43" w:rsidRDefault="00D16C43" w:rsidP="00D16C43">
            <w:r>
              <w:tab/>
            </w:r>
            <w:r>
              <w:tab/>
              <w:t>current_time();</w:t>
            </w:r>
          </w:p>
          <w:p w14:paraId="4270EFA1" w14:textId="77777777" w:rsidR="00D16C43" w:rsidRDefault="00D16C43" w:rsidP="00D16C43">
            <w:r>
              <w:tab/>
            </w:r>
            <w:r>
              <w:tab/>
              <w:t>strcpy(inode_buffer-&gt;i_ctime, time_now);</w:t>
            </w:r>
          </w:p>
          <w:p w14:paraId="01A5D3ED" w14:textId="77777777" w:rsidR="00D16C43" w:rsidRDefault="00D16C43" w:rsidP="00D16C43">
            <w:r>
              <w:t>//</w:t>
            </w:r>
            <w:r>
              <w:tab/>
            </w:r>
            <w:r>
              <w:tab/>
              <w:t>printf("file_inode: %d", file_inode);</w:t>
            </w:r>
          </w:p>
          <w:p w14:paraId="51BFD5CE" w14:textId="77777777" w:rsidR="00D16C43" w:rsidRDefault="00D16C43" w:rsidP="00D16C43">
            <w:r>
              <w:t>//</w:t>
            </w:r>
            <w:r>
              <w:tab/>
            </w:r>
            <w:r>
              <w:tab/>
              <w:t>printf("inode_buffer-&gt;i_blocks_count: %d\n", inode_buffer-&gt;i_blocks_count);</w:t>
            </w:r>
          </w:p>
          <w:p w14:paraId="477A2E35" w14:textId="77777777" w:rsidR="00D16C43" w:rsidRDefault="00D16C43" w:rsidP="00D16C43">
            <w:r>
              <w:tab/>
            </w:r>
            <w:r>
              <w:tab/>
              <w:t>write_inode(dir[k].inode);</w:t>
            </w:r>
          </w:p>
          <w:p w14:paraId="354B7B8D" w14:textId="77777777" w:rsidR="00D16C43" w:rsidRDefault="00D16C43" w:rsidP="00D16C43">
            <w:r>
              <w:tab/>
            </w:r>
            <w:r>
              <w:tab/>
            </w:r>
          </w:p>
          <w:p w14:paraId="2BCF90F6" w14:textId="77777777" w:rsidR="00D16C43" w:rsidRDefault="00D16C43" w:rsidP="00D16C43">
            <w:r>
              <w:tab/>
            </w:r>
            <w:r>
              <w:tab/>
              <w:t>printf("\nSave!\n");</w:t>
            </w:r>
          </w:p>
          <w:p w14:paraId="703A5210" w14:textId="642E37C9" w:rsidR="00D16C43" w:rsidRDefault="00D16C43" w:rsidP="00D16C43">
            <w:r>
              <w:tab/>
              <w:t xml:space="preserve">} </w:t>
            </w:r>
          </w:p>
          <w:p w14:paraId="75BCEDE0" w14:textId="086B19FD" w:rsidR="00D16C43" w:rsidRDefault="00D16C43" w:rsidP="00D16C43">
            <w:r>
              <w:t>}</w:t>
            </w:r>
          </w:p>
        </w:tc>
      </w:tr>
    </w:tbl>
    <w:p w14:paraId="48CBD60F" w14:textId="77777777" w:rsidR="003F6F80" w:rsidRPr="003F6F80" w:rsidRDefault="003F6F80" w:rsidP="003F6F80"/>
    <w:p w14:paraId="0653CF23" w14:textId="27DD293B" w:rsidR="003F6F80" w:rsidRDefault="003F6F80" w:rsidP="003F6F80">
      <w:pPr>
        <w:pStyle w:val="3"/>
        <w:keepNext w:val="0"/>
        <w:keepLines w:val="0"/>
        <w:numPr>
          <w:ilvl w:val="0"/>
          <w:numId w:val="39"/>
        </w:numPr>
        <w:spacing w:line="415" w:lineRule="auto"/>
        <w:rPr>
          <w:sz w:val="24"/>
        </w:rPr>
      </w:pPr>
      <w:proofErr w:type="gramStart"/>
      <w:r w:rsidRPr="003F6F80">
        <w:rPr>
          <w:sz w:val="24"/>
        </w:rPr>
        <w:t>cat(</w:t>
      </w:r>
      <w:proofErr w:type="gramEnd"/>
      <w:r w:rsidRPr="003F6F80">
        <w:rPr>
          <w:sz w:val="24"/>
        </w:rPr>
        <w:t xml:space="preserve">); </w:t>
      </w:r>
    </w:p>
    <w:p w14:paraId="09636BAB" w14:textId="5ABC5182" w:rsidR="003F6F80" w:rsidRDefault="003F6F80" w:rsidP="003F6F80">
      <w:pPr>
        <w:ind w:left="840"/>
      </w:pPr>
      <w:r>
        <w:rPr>
          <w:rFonts w:hint="eastAsia"/>
        </w:rPr>
        <w:t>函数原型：</w:t>
      </w:r>
      <w:proofErr w:type="gramStart"/>
      <w:r w:rsidR="005E5F3E">
        <w:rPr>
          <w:rFonts w:hint="eastAsia"/>
        </w:rPr>
        <w:t>void</w:t>
      </w:r>
      <w:proofErr w:type="gramEnd"/>
      <w:r w:rsidR="005E5F3E">
        <w:t xml:space="preserve"> cat(char temp[9])</w:t>
      </w:r>
    </w:p>
    <w:p w14:paraId="462639F1" w14:textId="4C2B681D" w:rsidR="003F6F80" w:rsidRDefault="003F6F80" w:rsidP="003F6F80">
      <w:pPr>
        <w:ind w:left="840"/>
      </w:pPr>
      <w:r>
        <w:rPr>
          <w:rFonts w:hint="eastAsia"/>
        </w:rPr>
        <w:t>函数功能：</w:t>
      </w:r>
      <w:r w:rsidR="003B1F14">
        <w:rPr>
          <w:rFonts w:hint="eastAsia"/>
        </w:rPr>
        <w:t>temp代表文件名，查看该文件的内容并输出到屏幕上</w:t>
      </w:r>
    </w:p>
    <w:p w14:paraId="3845EE16" w14:textId="00C49928" w:rsidR="003B1F14" w:rsidRDefault="003B1F14" w:rsidP="003F6F80">
      <w:pPr>
        <w:ind w:left="840"/>
      </w:pPr>
      <w:r w:rsidRPr="003B1F14">
        <w:rPr>
          <w:noProof/>
        </w:rPr>
        <w:lastRenderedPageBreak/>
        <w:drawing>
          <wp:inline distT="0" distB="0" distL="0" distR="0" wp14:anchorId="3BB7ACFB" wp14:editId="2646AF6C">
            <wp:extent cx="4972050" cy="4581525"/>
            <wp:effectExtent l="0" t="0" r="0" b="9525"/>
            <wp:docPr id="27" name="图片 27" descr="C:\Users\丶Sking\Desktop\数据结构课程设计\图\功能函数\ca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丶Sking\Desktop\数据结构课程设计\图\功能函数\cat.jp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2050" cy="458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6A3F2A" w14:textId="77777777" w:rsidR="003B1F14" w:rsidRPr="003F6F80" w:rsidRDefault="003B1F14" w:rsidP="003B1F14"/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B1F14" w14:paraId="25095945" w14:textId="77777777" w:rsidTr="003B1F14">
        <w:tc>
          <w:tcPr>
            <w:tcW w:w="8296" w:type="dxa"/>
          </w:tcPr>
          <w:p w14:paraId="1740E39B" w14:textId="77777777" w:rsidR="003B1F14" w:rsidRDefault="003B1F14" w:rsidP="003B1F14">
            <w:r>
              <w:t>void cat(char temp[9]){</w:t>
            </w:r>
          </w:p>
          <w:p w14:paraId="2F68787E" w14:textId="77777777" w:rsidR="003B1F14" w:rsidRDefault="003B1F14" w:rsidP="003B1F14">
            <w:r>
              <w:tab/>
              <w:t>read_inode(current_dir_inode); //读取当前节点信息</w:t>
            </w:r>
          </w:p>
          <w:p w14:paraId="55E342AD" w14:textId="77777777" w:rsidR="003B1F14" w:rsidRDefault="003B1F14" w:rsidP="003B1F14">
            <w:r>
              <w:tab/>
              <w:t>int i=0, k=0, flag=1;</w:t>
            </w:r>
          </w:p>
          <w:p w14:paraId="0A81DCF0" w14:textId="77777777" w:rsidR="003B1F14" w:rsidRDefault="003B1F14" w:rsidP="003B1F14">
            <w:r>
              <w:tab/>
            </w:r>
          </w:p>
          <w:p w14:paraId="3305A0DB" w14:textId="77777777" w:rsidR="003B1F14" w:rsidRDefault="003B1F14" w:rsidP="003B1F14">
            <w:r>
              <w:tab/>
              <w:t xml:space="preserve">//寻找文件是否存在，如果是目录，则不能进行查看 </w:t>
            </w:r>
          </w:p>
          <w:p w14:paraId="79F8B7D7" w14:textId="77777777" w:rsidR="003B1F14" w:rsidRDefault="003B1F14" w:rsidP="003B1F14">
            <w:r>
              <w:tab/>
              <w:t>while(flag &amp;&amp; i &lt; inode_buffer-&gt;i_blocks_count){</w:t>
            </w:r>
          </w:p>
          <w:p w14:paraId="55B19B7B" w14:textId="77777777" w:rsidR="003B1F14" w:rsidRDefault="003B1F14" w:rsidP="003B1F14">
            <w:r>
              <w:tab/>
            </w:r>
            <w:r>
              <w:tab/>
              <w:t>read_dir(inode_buffer-&gt;i_block[i]);</w:t>
            </w:r>
          </w:p>
          <w:p w14:paraId="19A69893" w14:textId="77777777" w:rsidR="003B1F14" w:rsidRDefault="003B1F14" w:rsidP="003B1F14">
            <w:r>
              <w:tab/>
            </w:r>
            <w:r>
              <w:tab/>
              <w:t>k=0;</w:t>
            </w:r>
          </w:p>
          <w:p w14:paraId="2737FF8B" w14:textId="77777777" w:rsidR="003B1F14" w:rsidRDefault="003B1F14" w:rsidP="003B1F14">
            <w:r>
              <w:tab/>
            </w:r>
            <w:r>
              <w:tab/>
              <w:t>while(k &lt; 64){</w:t>
            </w:r>
          </w:p>
          <w:p w14:paraId="2A533D8E" w14:textId="77777777" w:rsidR="003B1F14" w:rsidRDefault="003B1F14" w:rsidP="003B1F14">
            <w:r>
              <w:tab/>
            </w:r>
            <w:r>
              <w:tab/>
            </w:r>
            <w:r>
              <w:tab/>
              <w:t>if(dir[k].inode &amp;&amp; !strcmp(dir[k].name, temp)){</w:t>
            </w:r>
          </w:p>
          <w:p w14:paraId="566D440E" w14:textId="77777777" w:rsidR="003B1F14" w:rsidRDefault="003B1F14" w:rsidP="003B1F14">
            <w:r>
              <w:tab/>
            </w:r>
            <w:r>
              <w:tab/>
            </w:r>
            <w:r>
              <w:tab/>
            </w:r>
            <w:r>
              <w:tab/>
              <w:t>if(dir[k].file_type == 2){</w:t>
            </w:r>
          </w:p>
          <w:p w14:paraId="38D8B443" w14:textId="77777777" w:rsidR="003B1F14" w:rsidRDefault="003B1F14" w:rsidP="003B1F14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printf(</w:t>
            </w:r>
            <w:proofErr w:type="gramEnd"/>
            <w:r>
              <w:t>"That is a directory! \n");</w:t>
            </w:r>
          </w:p>
          <w:p w14:paraId="6C884CBF" w14:textId="77777777" w:rsidR="003B1F14" w:rsidRDefault="003B1F14" w:rsidP="003B1F14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return;</w:t>
            </w:r>
          </w:p>
          <w:p w14:paraId="43F5367E" w14:textId="77777777" w:rsidR="003B1F14" w:rsidRDefault="003B1F14" w:rsidP="003B1F14">
            <w:r>
              <w:tab/>
            </w:r>
            <w:r>
              <w:tab/>
            </w:r>
            <w:r>
              <w:tab/>
            </w:r>
            <w:r>
              <w:tab/>
              <w:t>}else{</w:t>
            </w:r>
          </w:p>
          <w:p w14:paraId="31386A66" w14:textId="77777777" w:rsidR="003B1F14" w:rsidRDefault="003B1F14" w:rsidP="003B1F14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 xml:space="preserve">flag = 0; //存在文件 </w:t>
            </w:r>
          </w:p>
          <w:p w14:paraId="5C5690BD" w14:textId="77777777" w:rsidR="003B1F14" w:rsidRDefault="003B1F14" w:rsidP="003B1F14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14:paraId="7FFB79A6" w14:textId="77777777" w:rsidR="003B1F14" w:rsidRDefault="003B1F14" w:rsidP="003B1F14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6D76D115" w14:textId="77777777" w:rsidR="003B1F14" w:rsidRDefault="003B1F14" w:rsidP="003B1F14">
            <w:r>
              <w:tab/>
            </w:r>
            <w:r>
              <w:tab/>
            </w:r>
            <w:r>
              <w:tab/>
              <w:t>}</w:t>
            </w:r>
          </w:p>
          <w:p w14:paraId="02401588" w14:textId="77777777" w:rsidR="003B1F14" w:rsidRDefault="003B1F14" w:rsidP="003B1F14">
            <w:r>
              <w:tab/>
            </w:r>
            <w:r>
              <w:tab/>
            </w:r>
            <w:r>
              <w:tab/>
              <w:t xml:space="preserve">k++; </w:t>
            </w:r>
          </w:p>
          <w:p w14:paraId="6F86C278" w14:textId="77777777" w:rsidR="003B1F14" w:rsidRDefault="003B1F14" w:rsidP="003B1F14">
            <w:r>
              <w:lastRenderedPageBreak/>
              <w:tab/>
            </w:r>
            <w:r>
              <w:tab/>
              <w:t>}</w:t>
            </w:r>
          </w:p>
          <w:p w14:paraId="1FDF5B0D" w14:textId="77777777" w:rsidR="003B1F14" w:rsidRDefault="003B1F14" w:rsidP="003B1F14">
            <w:r>
              <w:tab/>
            </w:r>
            <w:r>
              <w:tab/>
              <w:t>i++;</w:t>
            </w:r>
          </w:p>
          <w:p w14:paraId="56B4CA07" w14:textId="77777777" w:rsidR="003B1F14" w:rsidRDefault="003B1F14" w:rsidP="003B1F14">
            <w:r>
              <w:tab/>
              <w:t xml:space="preserve">} </w:t>
            </w:r>
          </w:p>
          <w:p w14:paraId="70B7533E" w14:textId="77777777" w:rsidR="003B1F14" w:rsidRDefault="003B1F14" w:rsidP="003B1F14">
            <w:r>
              <w:tab/>
              <w:t>if(!flag){</w:t>
            </w:r>
          </w:p>
          <w:p w14:paraId="44017685" w14:textId="77777777" w:rsidR="003B1F14" w:rsidRDefault="003B1F14" w:rsidP="003B1F14">
            <w:r>
              <w:tab/>
            </w:r>
            <w:r>
              <w:tab/>
              <w:t>read_inode(dir[k].inode); //读取当前节点信息,存入inode_buffer</w:t>
            </w:r>
          </w:p>
          <w:p w14:paraId="072CB60B" w14:textId="77777777" w:rsidR="003B1F14" w:rsidRDefault="003B1F14" w:rsidP="003B1F14">
            <w:r>
              <w:tab/>
            </w:r>
            <w:r>
              <w:tab/>
              <w:t>for(i=0; i&lt;inode_buffer-&gt;i_blocks_count; i++){</w:t>
            </w:r>
          </w:p>
          <w:p w14:paraId="595082C9" w14:textId="77777777" w:rsidR="003B1F14" w:rsidRDefault="003B1F14" w:rsidP="003B1F14">
            <w:r>
              <w:tab/>
            </w:r>
            <w:r>
              <w:tab/>
            </w:r>
            <w:r>
              <w:tab/>
              <w:t>read_block(inode_buffer-&gt;i_block[i]); //存入block_buffer</w:t>
            </w:r>
          </w:p>
          <w:p w14:paraId="00B63B1B" w14:textId="77777777" w:rsidR="003B1F14" w:rsidRDefault="003B1F14" w:rsidP="003B1F14">
            <w:r>
              <w:tab/>
            </w:r>
            <w:r>
              <w:tab/>
            </w:r>
            <w:r>
              <w:tab/>
              <w:t>if(i == inode_buffer-&gt;i_blocks_count-1){</w:t>
            </w:r>
          </w:p>
          <w:p w14:paraId="6A06255E" w14:textId="77777777" w:rsidR="003B1F14" w:rsidRDefault="003B1F14" w:rsidP="003B1F14">
            <w:r>
              <w:tab/>
            </w:r>
            <w:r>
              <w:tab/>
            </w:r>
            <w:r>
              <w:tab/>
            </w:r>
            <w:r>
              <w:tab/>
              <w:t>memcpy(filebuffer+i*BLOCK_SIZE, block_buffer, inode_buffer-&gt;i_size-i*BLOCK_SIZE);</w:t>
            </w:r>
            <w:r>
              <w:tab/>
            </w:r>
          </w:p>
          <w:p w14:paraId="08D46796" w14:textId="77777777" w:rsidR="003B1F14" w:rsidRDefault="003B1F14" w:rsidP="003B1F14">
            <w:r>
              <w:tab/>
            </w:r>
            <w:r>
              <w:tab/>
            </w:r>
            <w:r>
              <w:tab/>
              <w:t>}else{</w:t>
            </w:r>
          </w:p>
          <w:p w14:paraId="57969BAA" w14:textId="77777777" w:rsidR="003B1F14" w:rsidRDefault="003B1F14" w:rsidP="003B1F14">
            <w:r>
              <w:tab/>
            </w:r>
            <w:r>
              <w:tab/>
            </w:r>
            <w:r>
              <w:tab/>
            </w:r>
            <w:r>
              <w:tab/>
              <w:t>memcpy(filebuffer+i*BLOCK_SIZE, block_buffer, i*BLOCK_SIZE);</w:t>
            </w:r>
            <w:r>
              <w:tab/>
            </w:r>
          </w:p>
          <w:p w14:paraId="47DEAF1C" w14:textId="77777777" w:rsidR="003B1F14" w:rsidRDefault="003B1F14" w:rsidP="003B1F14">
            <w:r>
              <w:tab/>
            </w:r>
            <w:r>
              <w:tab/>
            </w:r>
            <w:r>
              <w:tab/>
              <w:t>}</w:t>
            </w:r>
          </w:p>
          <w:p w14:paraId="44F0A3A8" w14:textId="77777777" w:rsidR="003B1F14" w:rsidRDefault="003B1F14" w:rsidP="003B1F14">
            <w:r>
              <w:tab/>
            </w:r>
            <w:r>
              <w:tab/>
            </w:r>
            <w:r>
              <w:tab/>
              <w:t>remove_block(inode_buffer-&gt;i_block[i]);</w:t>
            </w:r>
            <w:r>
              <w:tab/>
            </w:r>
          </w:p>
          <w:p w14:paraId="5EC33FBE" w14:textId="77777777" w:rsidR="003B1F14" w:rsidRDefault="003B1F14" w:rsidP="003B1F14">
            <w:r>
              <w:tab/>
            </w:r>
            <w:r>
              <w:tab/>
              <w:t xml:space="preserve">} </w:t>
            </w:r>
          </w:p>
          <w:p w14:paraId="03714274" w14:textId="77777777" w:rsidR="003B1F14" w:rsidRDefault="003B1F14" w:rsidP="003B1F14">
            <w:r>
              <w:tab/>
            </w:r>
            <w:r>
              <w:tab/>
            </w:r>
          </w:p>
          <w:p w14:paraId="2B0F1B3B" w14:textId="77777777" w:rsidR="003B1F14" w:rsidRDefault="003B1F14" w:rsidP="003B1F14">
            <w:r>
              <w:tab/>
            </w:r>
            <w:r>
              <w:tab/>
              <w:t>for(i=0; i&lt;inode_buffer-&gt;i_size; i++){</w:t>
            </w:r>
          </w:p>
          <w:p w14:paraId="7D947E05" w14:textId="77777777" w:rsidR="003B1F14" w:rsidRDefault="003B1F14" w:rsidP="003B1F14">
            <w:r>
              <w:tab/>
            </w:r>
            <w:r>
              <w:tab/>
            </w:r>
            <w:r>
              <w:tab/>
              <w:t>printf("%c", filebuffer[i]);</w:t>
            </w:r>
          </w:p>
          <w:p w14:paraId="44B392FB" w14:textId="77777777" w:rsidR="003B1F14" w:rsidRDefault="003B1F14" w:rsidP="003B1F14">
            <w:r>
              <w:tab/>
            </w:r>
            <w:r>
              <w:tab/>
              <w:t>}</w:t>
            </w:r>
          </w:p>
          <w:p w14:paraId="381A891E" w14:textId="77777777" w:rsidR="003B1F14" w:rsidRDefault="003B1F14" w:rsidP="003B1F14">
            <w:r>
              <w:tab/>
            </w:r>
            <w:r>
              <w:tab/>
              <w:t>printf("\n");</w:t>
            </w:r>
          </w:p>
          <w:p w14:paraId="6D0B06E2" w14:textId="77777777" w:rsidR="003B1F14" w:rsidRDefault="003B1F14" w:rsidP="003B1F14">
            <w:r>
              <w:tab/>
              <w:t>}else{</w:t>
            </w:r>
          </w:p>
          <w:p w14:paraId="5B13F4C6" w14:textId="77777777" w:rsidR="003B1F14" w:rsidRDefault="003B1F14" w:rsidP="003B1F14">
            <w:r>
              <w:tab/>
            </w:r>
            <w:r>
              <w:tab/>
              <w:t>printf("Can't find the filename!\n");</w:t>
            </w:r>
          </w:p>
          <w:p w14:paraId="27A246B1" w14:textId="77777777" w:rsidR="003B1F14" w:rsidRDefault="003B1F14" w:rsidP="003B1F14">
            <w:r>
              <w:tab/>
            </w:r>
            <w:r>
              <w:tab/>
              <w:t>return;</w:t>
            </w:r>
          </w:p>
          <w:p w14:paraId="177ECA52" w14:textId="77777777" w:rsidR="003B1F14" w:rsidRDefault="003B1F14" w:rsidP="003B1F14">
            <w:r>
              <w:tab/>
              <w:t>}</w:t>
            </w:r>
          </w:p>
          <w:p w14:paraId="76247358" w14:textId="77777777" w:rsidR="003B1F14" w:rsidRDefault="003B1F14" w:rsidP="003B1F14"/>
          <w:p w14:paraId="7383DEDA" w14:textId="6F69E2B7" w:rsidR="003B1F14" w:rsidRDefault="003B1F14" w:rsidP="003B1F14">
            <w:r>
              <w:t>}</w:t>
            </w:r>
          </w:p>
        </w:tc>
      </w:tr>
    </w:tbl>
    <w:p w14:paraId="7EA16DF1" w14:textId="77777777" w:rsidR="003F6F80" w:rsidRPr="003F6F80" w:rsidRDefault="003F6F80" w:rsidP="003F6F80"/>
    <w:p w14:paraId="583E215E" w14:textId="7708D070" w:rsidR="003F6F80" w:rsidRDefault="00E2281E" w:rsidP="003F6F80">
      <w:pPr>
        <w:pStyle w:val="3"/>
        <w:keepNext w:val="0"/>
        <w:keepLines w:val="0"/>
        <w:numPr>
          <w:ilvl w:val="0"/>
          <w:numId w:val="39"/>
        </w:numPr>
        <w:spacing w:line="415" w:lineRule="auto"/>
        <w:rPr>
          <w:sz w:val="24"/>
        </w:rPr>
      </w:pPr>
      <w:proofErr w:type="gramStart"/>
      <w:r>
        <w:rPr>
          <w:sz w:val="24"/>
        </w:rPr>
        <w:t>rm(</w:t>
      </w:r>
      <w:proofErr w:type="gramEnd"/>
      <w:r>
        <w:rPr>
          <w:sz w:val="24"/>
        </w:rPr>
        <w:t xml:space="preserve">); </w:t>
      </w:r>
      <w:r w:rsidR="003F6F80" w:rsidRPr="003F6F80">
        <w:rPr>
          <w:sz w:val="24"/>
        </w:rPr>
        <w:t xml:space="preserve"> </w:t>
      </w:r>
    </w:p>
    <w:p w14:paraId="654EA670" w14:textId="742B8BE1" w:rsidR="003F6F80" w:rsidRDefault="003F6F80" w:rsidP="003F6F80">
      <w:pPr>
        <w:ind w:left="840"/>
      </w:pPr>
      <w:r>
        <w:rPr>
          <w:rFonts w:hint="eastAsia"/>
        </w:rPr>
        <w:t>函数原型：</w:t>
      </w:r>
      <w:proofErr w:type="gramStart"/>
      <w:r w:rsidR="00E2281E">
        <w:rPr>
          <w:rFonts w:hint="eastAsia"/>
        </w:rPr>
        <w:t>void</w:t>
      </w:r>
      <w:proofErr w:type="gramEnd"/>
      <w:r w:rsidR="00E2281E">
        <w:t xml:space="preserve"> rm(char temp[9])</w:t>
      </w:r>
    </w:p>
    <w:p w14:paraId="15540343" w14:textId="47025BEE" w:rsidR="003F6F80" w:rsidRDefault="003F6F80" w:rsidP="003F6F80">
      <w:pPr>
        <w:ind w:left="840"/>
      </w:pPr>
      <w:r>
        <w:rPr>
          <w:rFonts w:hint="eastAsia"/>
        </w:rPr>
        <w:t>函数功能：</w:t>
      </w:r>
      <w:r w:rsidR="00E2281E">
        <w:rPr>
          <w:rFonts w:hint="eastAsia"/>
        </w:rPr>
        <w:t>temp为文件名，该函数删除本目录下的文件名， 不能删除目录，只能删除文件名。</w:t>
      </w:r>
    </w:p>
    <w:p w14:paraId="408D8CA2" w14:textId="02A45A6D" w:rsidR="00E2281E" w:rsidRDefault="00E2281E" w:rsidP="003F6F80">
      <w:pPr>
        <w:ind w:left="840"/>
      </w:pPr>
      <w:r>
        <w:rPr>
          <w:rFonts w:hint="eastAsia"/>
        </w:rPr>
        <w:t>函数说明：见一下流程图</w:t>
      </w:r>
    </w:p>
    <w:p w14:paraId="762DB4B4" w14:textId="199B150B" w:rsidR="00E2281E" w:rsidRPr="003F6F80" w:rsidRDefault="00E2281E" w:rsidP="003F6F80">
      <w:pPr>
        <w:ind w:left="840"/>
      </w:pPr>
      <w:r w:rsidRPr="00E2281E">
        <w:rPr>
          <w:noProof/>
        </w:rPr>
        <w:lastRenderedPageBreak/>
        <w:drawing>
          <wp:inline distT="0" distB="0" distL="0" distR="0" wp14:anchorId="40D82847" wp14:editId="38686FF0">
            <wp:extent cx="3105150" cy="5762625"/>
            <wp:effectExtent l="0" t="0" r="0" b="9525"/>
            <wp:docPr id="28" name="图片 28" descr="C:\Users\丶Sking\Desktop\数据结构课程设计\图\功能函数\r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丶Sking\Desktop\数据结构课程设计\图\功能函数\rm.jp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0" cy="576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2281E" w14:paraId="6DE00017" w14:textId="77777777" w:rsidTr="00E2281E">
        <w:tc>
          <w:tcPr>
            <w:tcW w:w="8296" w:type="dxa"/>
            <w:shd w:val="clear" w:color="auto" w:fill="E7E6E6" w:themeFill="background2"/>
          </w:tcPr>
          <w:p w14:paraId="2EF127F2" w14:textId="77777777" w:rsidR="00E2281E" w:rsidRDefault="00E2281E" w:rsidP="00E2281E">
            <w:r>
              <w:t>void rm(char temp[9]){</w:t>
            </w:r>
          </w:p>
          <w:p w14:paraId="74964C59" w14:textId="77777777" w:rsidR="00E2281E" w:rsidRDefault="00E2281E" w:rsidP="00E2281E">
            <w:r>
              <w:tab/>
              <w:t>read_inode(current_dir_inode); //读取当前节点信息</w:t>
            </w:r>
          </w:p>
          <w:p w14:paraId="44FBDF94" w14:textId="77777777" w:rsidR="00E2281E" w:rsidRDefault="00E2281E" w:rsidP="00E2281E">
            <w:r>
              <w:tab/>
              <w:t>int i=0, k=0, flag=1;</w:t>
            </w:r>
          </w:p>
          <w:p w14:paraId="0DBD0450" w14:textId="77777777" w:rsidR="00E2281E" w:rsidRDefault="00E2281E" w:rsidP="00E2281E">
            <w:r>
              <w:tab/>
              <w:t>int m=0, n=0;</w:t>
            </w:r>
          </w:p>
          <w:p w14:paraId="275B38D8" w14:textId="77777777" w:rsidR="00E2281E" w:rsidRDefault="00E2281E" w:rsidP="00E2281E">
            <w:r>
              <w:tab/>
            </w:r>
          </w:p>
          <w:p w14:paraId="71A090C1" w14:textId="77777777" w:rsidR="00E2281E" w:rsidRDefault="00E2281E" w:rsidP="00E2281E">
            <w:r>
              <w:tab/>
              <w:t xml:space="preserve">//判断文件是否存在，若文件存在才可删除 </w:t>
            </w:r>
          </w:p>
          <w:p w14:paraId="37DE3799" w14:textId="77777777" w:rsidR="00E2281E" w:rsidRDefault="00E2281E" w:rsidP="00E2281E">
            <w:r>
              <w:tab/>
              <w:t>while(flag &amp;&amp; i &lt; inode_buffer-&gt;i_blocks_count){</w:t>
            </w:r>
          </w:p>
          <w:p w14:paraId="6307A93E" w14:textId="77777777" w:rsidR="00E2281E" w:rsidRDefault="00E2281E" w:rsidP="00E2281E">
            <w:r>
              <w:tab/>
            </w:r>
            <w:r>
              <w:tab/>
              <w:t>read_dir(inode_buffer-&gt;i_block[i]);</w:t>
            </w:r>
          </w:p>
          <w:p w14:paraId="37F4A65C" w14:textId="77777777" w:rsidR="00E2281E" w:rsidRDefault="00E2281E" w:rsidP="00E2281E">
            <w:r>
              <w:tab/>
            </w:r>
            <w:r>
              <w:tab/>
              <w:t>k=0;</w:t>
            </w:r>
          </w:p>
          <w:p w14:paraId="3F9EF469" w14:textId="77777777" w:rsidR="00E2281E" w:rsidRDefault="00E2281E" w:rsidP="00E2281E">
            <w:r>
              <w:tab/>
            </w:r>
            <w:r>
              <w:tab/>
              <w:t>while(k &lt; 64){</w:t>
            </w:r>
          </w:p>
          <w:p w14:paraId="50132394" w14:textId="77777777" w:rsidR="00E2281E" w:rsidRDefault="00E2281E" w:rsidP="00E2281E">
            <w:r>
              <w:tab/>
            </w:r>
            <w:r>
              <w:tab/>
            </w:r>
            <w:r>
              <w:tab/>
              <w:t>if(dir[k].inode &amp;&amp; !strcmp(dir[k].name, temp)){</w:t>
            </w:r>
          </w:p>
          <w:p w14:paraId="0948D0E4" w14:textId="77777777" w:rsidR="00E2281E" w:rsidRDefault="00E2281E" w:rsidP="00E2281E">
            <w:r>
              <w:tab/>
            </w:r>
            <w:r>
              <w:tab/>
            </w:r>
            <w:r>
              <w:tab/>
            </w:r>
            <w:r>
              <w:tab/>
              <w:t>if(dir[k].file_type == 2){</w:t>
            </w:r>
          </w:p>
          <w:p w14:paraId="4982726D" w14:textId="77777777" w:rsidR="00E2281E" w:rsidRDefault="00E2281E" w:rsidP="00E2281E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printf(</w:t>
            </w:r>
            <w:proofErr w:type="gramEnd"/>
            <w:r>
              <w:t>"'rm' only delete file! \n");</w:t>
            </w:r>
          </w:p>
          <w:p w14:paraId="2C6C90E5" w14:textId="77777777" w:rsidR="00E2281E" w:rsidRDefault="00E2281E" w:rsidP="00E2281E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return;</w:t>
            </w:r>
          </w:p>
          <w:p w14:paraId="5BFF7E1A" w14:textId="77777777" w:rsidR="00E2281E" w:rsidRDefault="00E2281E" w:rsidP="00E2281E">
            <w:r>
              <w:lastRenderedPageBreak/>
              <w:tab/>
            </w:r>
            <w:r>
              <w:tab/>
            </w:r>
            <w:r>
              <w:tab/>
            </w:r>
            <w:r>
              <w:tab/>
              <w:t>}else{</w:t>
            </w:r>
          </w:p>
          <w:p w14:paraId="73958E46" w14:textId="77777777" w:rsidR="00E2281E" w:rsidRDefault="00E2281E" w:rsidP="00E2281E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 xml:space="preserve">flag = 0; //存在文件 </w:t>
            </w:r>
          </w:p>
          <w:p w14:paraId="4B8003AC" w14:textId="77777777" w:rsidR="00E2281E" w:rsidRDefault="00E2281E" w:rsidP="00E2281E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14:paraId="0919BB39" w14:textId="77777777" w:rsidR="00E2281E" w:rsidRDefault="00E2281E" w:rsidP="00E2281E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3B30361A" w14:textId="77777777" w:rsidR="00E2281E" w:rsidRDefault="00E2281E" w:rsidP="00E2281E">
            <w:r>
              <w:tab/>
            </w:r>
            <w:r>
              <w:tab/>
            </w:r>
            <w:r>
              <w:tab/>
              <w:t>}</w:t>
            </w:r>
          </w:p>
          <w:p w14:paraId="4398465B" w14:textId="77777777" w:rsidR="00E2281E" w:rsidRDefault="00E2281E" w:rsidP="00E2281E">
            <w:r>
              <w:tab/>
            </w:r>
            <w:r>
              <w:tab/>
            </w:r>
            <w:r>
              <w:tab/>
              <w:t xml:space="preserve">k++; </w:t>
            </w:r>
          </w:p>
          <w:p w14:paraId="43CFF2C4" w14:textId="77777777" w:rsidR="00E2281E" w:rsidRDefault="00E2281E" w:rsidP="00E2281E">
            <w:r>
              <w:tab/>
            </w:r>
            <w:r>
              <w:tab/>
              <w:t>}</w:t>
            </w:r>
          </w:p>
          <w:p w14:paraId="1BA11DA6" w14:textId="77777777" w:rsidR="00E2281E" w:rsidRDefault="00E2281E" w:rsidP="00E2281E">
            <w:r>
              <w:tab/>
            </w:r>
            <w:r>
              <w:tab/>
              <w:t>i++;</w:t>
            </w:r>
          </w:p>
          <w:p w14:paraId="0EFB37FC" w14:textId="77777777" w:rsidR="00E2281E" w:rsidRDefault="00E2281E" w:rsidP="00E2281E">
            <w:r>
              <w:tab/>
              <w:t xml:space="preserve">} </w:t>
            </w:r>
          </w:p>
          <w:p w14:paraId="569F6762" w14:textId="77777777" w:rsidR="00E2281E" w:rsidRDefault="00E2281E" w:rsidP="00E2281E">
            <w:r>
              <w:tab/>
            </w:r>
          </w:p>
          <w:p w14:paraId="3C4DF437" w14:textId="77777777" w:rsidR="00E2281E" w:rsidRDefault="00E2281E" w:rsidP="00E2281E">
            <w:r>
              <w:tab/>
              <w:t xml:space="preserve">//flag = 1 文件不存在 </w:t>
            </w:r>
          </w:p>
          <w:p w14:paraId="159EC51D" w14:textId="77777777" w:rsidR="00E2281E" w:rsidRDefault="00E2281E" w:rsidP="00E2281E">
            <w:r>
              <w:tab/>
              <w:t>if(flag){</w:t>
            </w:r>
          </w:p>
          <w:p w14:paraId="06FCA8EE" w14:textId="77777777" w:rsidR="00E2281E" w:rsidRDefault="00E2281E" w:rsidP="00E2281E">
            <w:r>
              <w:tab/>
            </w:r>
            <w:r>
              <w:tab/>
              <w:t xml:space="preserve">printf("Can't find this filename!\n"); </w:t>
            </w:r>
          </w:p>
          <w:p w14:paraId="25E95933" w14:textId="77777777" w:rsidR="00E2281E" w:rsidRDefault="00E2281E" w:rsidP="00E2281E">
            <w:r>
              <w:tab/>
            </w:r>
            <w:r>
              <w:tab/>
              <w:t>return;</w:t>
            </w:r>
          </w:p>
          <w:p w14:paraId="040FCFD9" w14:textId="77777777" w:rsidR="00E2281E" w:rsidRDefault="00E2281E" w:rsidP="00E2281E">
            <w:r>
              <w:tab/>
              <w:t>}else{</w:t>
            </w:r>
          </w:p>
          <w:p w14:paraId="6DA574E5" w14:textId="77777777" w:rsidR="00E2281E" w:rsidRDefault="00E2281E" w:rsidP="00E2281E">
            <w:r>
              <w:tab/>
            </w:r>
            <w:r>
              <w:tab/>
              <w:t>read_dir(inode_buffer-&gt;i_block[i]);</w:t>
            </w:r>
          </w:p>
          <w:p w14:paraId="7F8276D0" w14:textId="77777777" w:rsidR="00E2281E" w:rsidRDefault="00E2281E" w:rsidP="00E2281E">
            <w:r>
              <w:tab/>
            </w:r>
            <w:r>
              <w:tab/>
              <w:t>read_inode(dir[k].inode); //加载inode</w:t>
            </w:r>
          </w:p>
          <w:p w14:paraId="4B15130E" w14:textId="77777777" w:rsidR="00E2281E" w:rsidRDefault="00E2281E" w:rsidP="00E2281E">
            <w:r>
              <w:tab/>
            </w:r>
            <w:r>
              <w:tab/>
              <w:t xml:space="preserve">//把当前文件的inode信息删除 </w:t>
            </w:r>
          </w:p>
          <w:p w14:paraId="0288E5EB" w14:textId="77777777" w:rsidR="00E2281E" w:rsidRDefault="00E2281E" w:rsidP="00E2281E">
            <w:r>
              <w:tab/>
            </w:r>
            <w:r>
              <w:tab/>
              <w:t>for(i=0; i&lt;inode_buffer-&gt;i_blocks_count; i++){</w:t>
            </w:r>
          </w:p>
          <w:p w14:paraId="58E91613" w14:textId="77777777" w:rsidR="00E2281E" w:rsidRDefault="00E2281E" w:rsidP="00E2281E">
            <w:r>
              <w:tab/>
            </w:r>
            <w:r>
              <w:tab/>
            </w:r>
            <w:r>
              <w:tab/>
              <w:t>remove_block(inode_buffer-&gt;i_block[i]);</w:t>
            </w:r>
          </w:p>
          <w:p w14:paraId="0100CF78" w14:textId="77777777" w:rsidR="00E2281E" w:rsidRDefault="00E2281E" w:rsidP="00E2281E">
            <w:r>
              <w:tab/>
            </w:r>
            <w:r>
              <w:tab/>
              <w:t>}</w:t>
            </w:r>
          </w:p>
          <w:p w14:paraId="1723DCAD" w14:textId="77777777" w:rsidR="00E2281E" w:rsidRDefault="00E2281E" w:rsidP="00E2281E">
            <w:r>
              <w:tab/>
            </w:r>
            <w:r>
              <w:tab/>
              <w:t>inode_buffer-&gt;i_mode = 0;</w:t>
            </w:r>
          </w:p>
          <w:p w14:paraId="55D5A786" w14:textId="77777777" w:rsidR="00E2281E" w:rsidRDefault="00E2281E" w:rsidP="00E2281E">
            <w:r>
              <w:tab/>
            </w:r>
            <w:r>
              <w:tab/>
              <w:t>inode_buffer-&gt;i_size = 0;</w:t>
            </w:r>
          </w:p>
          <w:p w14:paraId="00889A62" w14:textId="77777777" w:rsidR="00E2281E" w:rsidRDefault="00E2281E" w:rsidP="00E2281E">
            <w:r>
              <w:tab/>
            </w:r>
            <w:r>
              <w:tab/>
              <w:t>inode_buffer-&gt;i_blocks_count=0;</w:t>
            </w:r>
          </w:p>
          <w:p w14:paraId="1397638B" w14:textId="77777777" w:rsidR="00E2281E" w:rsidRDefault="00E2281E" w:rsidP="00E2281E">
            <w:r>
              <w:tab/>
            </w:r>
            <w:r>
              <w:tab/>
            </w:r>
          </w:p>
          <w:p w14:paraId="31D278FB" w14:textId="77777777" w:rsidR="00E2281E" w:rsidRDefault="00E2281E" w:rsidP="00E2281E">
            <w:r>
              <w:tab/>
            </w:r>
            <w:r>
              <w:tab/>
              <w:t>//删除本目录下此文件的信息</w:t>
            </w:r>
          </w:p>
          <w:p w14:paraId="7277FDF9" w14:textId="77777777" w:rsidR="00E2281E" w:rsidRDefault="00E2281E" w:rsidP="00E2281E">
            <w:r>
              <w:tab/>
            </w:r>
            <w:r>
              <w:tab/>
              <w:t>read_inode(current_dir_inode);</w:t>
            </w:r>
          </w:p>
          <w:p w14:paraId="00573847" w14:textId="77777777" w:rsidR="00E2281E" w:rsidRDefault="00E2281E" w:rsidP="00E2281E">
            <w:r>
              <w:tab/>
            </w:r>
            <w:r>
              <w:tab/>
              <w:t>inode_buffer-&gt;i_size -= 16;</w:t>
            </w:r>
          </w:p>
          <w:p w14:paraId="2D16AC93" w14:textId="77777777" w:rsidR="00E2281E" w:rsidRDefault="00E2281E" w:rsidP="00E2281E">
            <w:r>
              <w:tab/>
            </w:r>
            <w:r>
              <w:tab/>
              <w:t>read_dir(inode_buffer-&gt;i_block[i]);</w:t>
            </w:r>
          </w:p>
          <w:p w14:paraId="59E74065" w14:textId="77777777" w:rsidR="00E2281E" w:rsidRDefault="00E2281E" w:rsidP="00E2281E">
            <w:r>
              <w:tab/>
            </w:r>
            <w:r>
              <w:tab/>
              <w:t>dir[k].inode = 0;</w:t>
            </w:r>
          </w:p>
          <w:p w14:paraId="179E4560" w14:textId="77777777" w:rsidR="00E2281E" w:rsidRDefault="00E2281E" w:rsidP="00E2281E">
            <w:r>
              <w:tab/>
            </w:r>
            <w:r>
              <w:tab/>
              <w:t>write_dir(inode_buffer-&gt;i_block[i]);</w:t>
            </w:r>
          </w:p>
          <w:p w14:paraId="2DD82FD2" w14:textId="77777777" w:rsidR="00E2281E" w:rsidRDefault="00E2281E" w:rsidP="00E2281E">
            <w:r>
              <w:tab/>
            </w:r>
            <w:r>
              <w:tab/>
            </w:r>
          </w:p>
          <w:p w14:paraId="59AF4AC1" w14:textId="77777777" w:rsidR="00E2281E" w:rsidRDefault="00E2281E" w:rsidP="00E2281E">
            <w:r>
              <w:tab/>
            </w:r>
            <w:r>
              <w:tab/>
              <w:t xml:space="preserve">//删除后如果有整个block块空闲，则回收该空闲块，并将后面的空闲块的数据往前移动 </w:t>
            </w:r>
          </w:p>
          <w:p w14:paraId="34D3A22F" w14:textId="77777777" w:rsidR="00E2281E" w:rsidRDefault="00E2281E" w:rsidP="00E2281E">
            <w:r>
              <w:tab/>
            </w:r>
            <w:r>
              <w:tab/>
              <w:t>m=1;</w:t>
            </w:r>
          </w:p>
          <w:p w14:paraId="3601B746" w14:textId="77777777" w:rsidR="00E2281E" w:rsidRDefault="00E2281E" w:rsidP="00E2281E">
            <w:r>
              <w:tab/>
            </w:r>
            <w:r>
              <w:tab/>
              <w:t>while(m &lt; inode_buffer-&gt;i_blocks_count){</w:t>
            </w:r>
          </w:p>
          <w:p w14:paraId="7AE0B5DE" w14:textId="77777777" w:rsidR="00E2281E" w:rsidRDefault="00E2281E" w:rsidP="00E2281E">
            <w:r>
              <w:tab/>
            </w:r>
            <w:r>
              <w:tab/>
            </w:r>
            <w:r>
              <w:tab/>
              <w:t>read_dir(inode_buffer-&gt;i_block[m]);</w:t>
            </w:r>
          </w:p>
          <w:p w14:paraId="19AE03C1" w14:textId="77777777" w:rsidR="00E2281E" w:rsidRDefault="00E2281E" w:rsidP="00E2281E">
            <w:r>
              <w:tab/>
            </w:r>
            <w:r>
              <w:tab/>
            </w:r>
            <w:r>
              <w:tab/>
              <w:t>flag=n=0;</w:t>
            </w:r>
          </w:p>
          <w:p w14:paraId="43D2D190" w14:textId="77777777" w:rsidR="00E2281E" w:rsidRDefault="00E2281E" w:rsidP="00E2281E">
            <w:r>
              <w:tab/>
            </w:r>
            <w:r>
              <w:tab/>
            </w:r>
            <w:r>
              <w:tab/>
              <w:t xml:space="preserve">//空闲目录项的inode=0 </w:t>
            </w:r>
          </w:p>
          <w:p w14:paraId="09BE61F9" w14:textId="77777777" w:rsidR="00E2281E" w:rsidRDefault="00E2281E" w:rsidP="00E2281E">
            <w:r>
              <w:tab/>
            </w:r>
            <w:r>
              <w:tab/>
            </w:r>
            <w:r>
              <w:tab/>
              <w:t>while(n&lt;64){</w:t>
            </w:r>
          </w:p>
          <w:p w14:paraId="67C14D12" w14:textId="77777777" w:rsidR="00E2281E" w:rsidRDefault="00E2281E" w:rsidP="00E2281E">
            <w:r>
              <w:tab/>
            </w:r>
            <w:r>
              <w:tab/>
            </w:r>
            <w:r>
              <w:tab/>
            </w:r>
            <w:r>
              <w:tab/>
              <w:t>if(!dir[n].inode){</w:t>
            </w:r>
          </w:p>
          <w:p w14:paraId="7DB68D8B" w14:textId="77777777" w:rsidR="00E2281E" w:rsidRDefault="00E2281E" w:rsidP="00E2281E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flag++;</w:t>
            </w:r>
          </w:p>
          <w:p w14:paraId="5F60FDD0" w14:textId="77777777" w:rsidR="00E2281E" w:rsidRDefault="00E2281E" w:rsidP="00E2281E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26F5F931" w14:textId="77777777" w:rsidR="00E2281E" w:rsidRDefault="00E2281E" w:rsidP="00E2281E">
            <w:r>
              <w:tab/>
            </w:r>
            <w:r>
              <w:tab/>
            </w:r>
            <w:r>
              <w:tab/>
            </w:r>
            <w:r>
              <w:tab/>
              <w:t>n++;</w:t>
            </w:r>
          </w:p>
          <w:p w14:paraId="4565A478" w14:textId="77777777" w:rsidR="00E2281E" w:rsidRDefault="00E2281E" w:rsidP="00E2281E">
            <w:r>
              <w:lastRenderedPageBreak/>
              <w:tab/>
            </w:r>
            <w:r>
              <w:tab/>
            </w:r>
            <w:r>
              <w:tab/>
              <w:t>}</w:t>
            </w:r>
          </w:p>
          <w:p w14:paraId="67635700" w14:textId="77777777" w:rsidR="00E2281E" w:rsidRDefault="00E2281E" w:rsidP="00E2281E">
            <w:r>
              <w:tab/>
            </w:r>
            <w:r>
              <w:tab/>
            </w:r>
            <w:r>
              <w:tab/>
            </w:r>
          </w:p>
          <w:p w14:paraId="690D78CF" w14:textId="77777777" w:rsidR="00E2281E" w:rsidRDefault="00E2281E" w:rsidP="00E2281E">
            <w:r>
              <w:tab/>
            </w:r>
            <w:r>
              <w:tab/>
            </w:r>
            <w:r>
              <w:tab/>
              <w:t xml:space="preserve">//flag=64表示有64个空闲目录项，也就是一个block空闲 </w:t>
            </w:r>
          </w:p>
          <w:p w14:paraId="44E086EC" w14:textId="77777777" w:rsidR="00E2281E" w:rsidRDefault="00E2281E" w:rsidP="00E2281E">
            <w:r>
              <w:tab/>
            </w:r>
            <w:r>
              <w:tab/>
            </w:r>
            <w:r>
              <w:tab/>
              <w:t>if(flag == 64){</w:t>
            </w:r>
          </w:p>
          <w:p w14:paraId="74A4F0E2" w14:textId="77777777" w:rsidR="00E2281E" w:rsidRDefault="00E2281E" w:rsidP="00E2281E">
            <w:r>
              <w:tab/>
            </w:r>
            <w:r>
              <w:tab/>
            </w:r>
            <w:r>
              <w:tab/>
            </w:r>
            <w:r>
              <w:tab/>
              <w:t>remove_block(inode_buffer-&gt;i_block[m]);</w:t>
            </w:r>
          </w:p>
          <w:p w14:paraId="76BA168B" w14:textId="77777777" w:rsidR="00E2281E" w:rsidRDefault="00E2281E" w:rsidP="00E2281E">
            <w:r>
              <w:tab/>
            </w:r>
            <w:r>
              <w:tab/>
            </w:r>
            <w:r>
              <w:tab/>
            </w:r>
            <w:r>
              <w:tab/>
              <w:t>inode_buffer-&gt;i_blocks_count--;</w:t>
            </w:r>
          </w:p>
          <w:p w14:paraId="5BFFC9DB" w14:textId="77777777" w:rsidR="00E2281E" w:rsidRDefault="00E2281E" w:rsidP="00E2281E">
            <w:r>
              <w:tab/>
            </w:r>
            <w:r>
              <w:tab/>
            </w:r>
            <w:r>
              <w:tab/>
            </w:r>
            <w:r>
              <w:tab/>
              <w:t>while(m &lt; inode_buffer-&gt;i_blocks_count){</w:t>
            </w:r>
          </w:p>
          <w:p w14:paraId="7EEFBE08" w14:textId="77777777" w:rsidR="00E2281E" w:rsidRDefault="00E2281E" w:rsidP="00E2281E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ode_buffer-&gt;i_block[m] = inode_buffer-&gt;i_block[m+1];</w:t>
            </w:r>
          </w:p>
          <w:p w14:paraId="4E5A3330" w14:textId="77777777" w:rsidR="00E2281E" w:rsidRDefault="00E2281E" w:rsidP="00E2281E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m++;</w:t>
            </w:r>
          </w:p>
          <w:p w14:paraId="756AA30F" w14:textId="77777777" w:rsidR="00E2281E" w:rsidRDefault="00E2281E" w:rsidP="00E2281E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16FE6280" w14:textId="77777777" w:rsidR="00E2281E" w:rsidRDefault="00E2281E" w:rsidP="00E2281E">
            <w:r>
              <w:tab/>
            </w:r>
            <w:r>
              <w:tab/>
            </w:r>
            <w:r>
              <w:tab/>
              <w:t>}</w:t>
            </w:r>
          </w:p>
          <w:p w14:paraId="38157947" w14:textId="77777777" w:rsidR="00E2281E" w:rsidRDefault="00E2281E" w:rsidP="00E2281E">
            <w:r>
              <w:tab/>
            </w:r>
            <w:r>
              <w:tab/>
            </w:r>
            <w:r>
              <w:tab/>
              <w:t>m++;</w:t>
            </w:r>
          </w:p>
          <w:p w14:paraId="2ADA7C26" w14:textId="77777777" w:rsidR="00E2281E" w:rsidRDefault="00E2281E" w:rsidP="00E2281E">
            <w:r>
              <w:tab/>
            </w:r>
            <w:r>
              <w:tab/>
            </w:r>
            <w:r>
              <w:tab/>
            </w:r>
          </w:p>
          <w:p w14:paraId="1AD9921A" w14:textId="77777777" w:rsidR="00E2281E" w:rsidRDefault="00E2281E" w:rsidP="00E2281E">
            <w:r>
              <w:tab/>
            </w:r>
            <w:r>
              <w:tab/>
              <w:t>}</w:t>
            </w:r>
          </w:p>
          <w:p w14:paraId="27C6B02F" w14:textId="77777777" w:rsidR="00E2281E" w:rsidRDefault="00E2281E" w:rsidP="00E2281E">
            <w:r>
              <w:tab/>
            </w:r>
            <w:r>
              <w:tab/>
              <w:t>write_inode(current_dir_inode);</w:t>
            </w:r>
          </w:p>
          <w:p w14:paraId="0C61D285" w14:textId="77777777" w:rsidR="00E2281E" w:rsidRDefault="00E2281E" w:rsidP="00E2281E">
            <w:r>
              <w:tab/>
            </w:r>
            <w:r>
              <w:tab/>
              <w:t>printf("The file has been deleted!\n");</w:t>
            </w:r>
          </w:p>
          <w:p w14:paraId="1FD5EAD2" w14:textId="77777777" w:rsidR="00E2281E" w:rsidRDefault="00E2281E" w:rsidP="00E2281E">
            <w:r>
              <w:tab/>
            </w:r>
            <w:r>
              <w:tab/>
            </w:r>
          </w:p>
          <w:p w14:paraId="6C9E3E19" w14:textId="77777777" w:rsidR="00E2281E" w:rsidRDefault="00E2281E" w:rsidP="00E2281E">
            <w:r>
              <w:tab/>
              <w:t>}</w:t>
            </w:r>
          </w:p>
          <w:p w14:paraId="2378D715" w14:textId="0DC12DAF" w:rsidR="00E2281E" w:rsidRDefault="00E2281E" w:rsidP="00E2281E">
            <w:r>
              <w:t>}</w:t>
            </w:r>
          </w:p>
        </w:tc>
      </w:tr>
    </w:tbl>
    <w:p w14:paraId="1148C54A" w14:textId="77777777" w:rsidR="003F6F80" w:rsidRPr="003F6F80" w:rsidRDefault="003F6F80" w:rsidP="003F6F80"/>
    <w:p w14:paraId="62930111" w14:textId="4F4BD0E3" w:rsidR="003F6F80" w:rsidRDefault="003B1F14" w:rsidP="003F6F80">
      <w:pPr>
        <w:pStyle w:val="3"/>
        <w:keepNext w:val="0"/>
        <w:keepLines w:val="0"/>
        <w:numPr>
          <w:ilvl w:val="0"/>
          <w:numId w:val="39"/>
        </w:numPr>
        <w:spacing w:line="415" w:lineRule="auto"/>
        <w:rPr>
          <w:sz w:val="24"/>
        </w:rPr>
      </w:pPr>
      <w:proofErr w:type="gramStart"/>
      <w:r>
        <w:rPr>
          <w:rFonts w:hint="eastAsia"/>
          <w:sz w:val="24"/>
        </w:rPr>
        <w:t>i</w:t>
      </w:r>
      <w:r w:rsidR="00E2281E">
        <w:rPr>
          <w:sz w:val="24"/>
        </w:rPr>
        <w:t>fconfig(</w:t>
      </w:r>
      <w:proofErr w:type="gramEnd"/>
      <w:r w:rsidR="00E2281E">
        <w:rPr>
          <w:sz w:val="24"/>
        </w:rPr>
        <w:t>)</w:t>
      </w:r>
      <w:r w:rsidR="00E2281E">
        <w:rPr>
          <w:rFonts w:hint="eastAsia"/>
          <w:sz w:val="24"/>
        </w:rPr>
        <w:t>;</w:t>
      </w:r>
    </w:p>
    <w:p w14:paraId="2559877C" w14:textId="61E69D6A" w:rsidR="003F6F80" w:rsidRDefault="003F6F80" w:rsidP="003F6F80">
      <w:pPr>
        <w:ind w:left="840"/>
      </w:pPr>
      <w:r>
        <w:rPr>
          <w:rFonts w:hint="eastAsia"/>
        </w:rPr>
        <w:t>函数原型：</w:t>
      </w:r>
      <w:proofErr w:type="gramStart"/>
      <w:r w:rsidR="003B1F14">
        <w:rPr>
          <w:rFonts w:hint="eastAsia"/>
        </w:rPr>
        <w:t>void</w:t>
      </w:r>
      <w:proofErr w:type="gramEnd"/>
      <w:r w:rsidR="003B1F14">
        <w:rPr>
          <w:rFonts w:hint="eastAsia"/>
        </w:rPr>
        <w:t xml:space="preserve"> ifconfig(</w:t>
      </w:r>
      <w:r w:rsidR="003B1F14">
        <w:t>void</w:t>
      </w:r>
      <w:r w:rsidR="003B1F14">
        <w:rPr>
          <w:rFonts w:hint="eastAsia"/>
        </w:rPr>
        <w:t>)</w:t>
      </w:r>
    </w:p>
    <w:p w14:paraId="76AF54DE" w14:textId="6FC33277" w:rsidR="003F6F80" w:rsidRDefault="003F6F80" w:rsidP="003F6F80">
      <w:pPr>
        <w:ind w:left="840"/>
      </w:pPr>
      <w:r>
        <w:rPr>
          <w:rFonts w:hint="eastAsia"/>
        </w:rPr>
        <w:t>函数功能：</w:t>
      </w:r>
      <w:r w:rsidR="003B1F14">
        <w:rPr>
          <w:rFonts w:hint="eastAsia"/>
        </w:rPr>
        <w:t>显示当前电脑上所有的ip地址以及对应的hostname</w:t>
      </w:r>
    </w:p>
    <w:p w14:paraId="2E73F1DD" w14:textId="5223448C" w:rsidR="009B709A" w:rsidRPr="003F6F80" w:rsidRDefault="009B709A" w:rsidP="003F6F80">
      <w:pPr>
        <w:ind w:left="840"/>
      </w:pPr>
      <w:r>
        <w:rPr>
          <w:rFonts w:hint="eastAsia"/>
        </w:rPr>
        <w:t>函数说明：这里是使用的windo</w:t>
      </w:r>
      <w:r>
        <w:t>ws API,</w:t>
      </w:r>
      <w:r>
        <w:rPr>
          <w:rFonts w:hint="eastAsia"/>
        </w:rPr>
        <w:t>并且需要加入头文件</w:t>
      </w:r>
      <w:r w:rsidRPr="009B709A">
        <w:t>&lt;winsock2.h&gt;</w:t>
      </w:r>
      <w:r>
        <w:rPr>
          <w:rFonts w:hint="eastAsia"/>
        </w:rPr>
        <w:t>才能够使用，配置dev</w:t>
      </w:r>
      <w:r>
        <w:t xml:space="preserve"> c++</w:t>
      </w:r>
      <w:r>
        <w:rPr>
          <w:rFonts w:hint="eastAsia"/>
        </w:rPr>
        <w:t>的相关运行环境方能使用。对windows</w:t>
      </w:r>
      <w:r>
        <w:t xml:space="preserve"> API</w:t>
      </w:r>
      <w:r>
        <w:rPr>
          <w:rFonts w:hint="eastAsia"/>
        </w:rPr>
        <w:t>的掌握不是特别清楚，所以这段代码我是从网上借鉴并且封装修改了一下。</w:t>
      </w:r>
    </w:p>
    <w:tbl>
      <w:tblPr>
        <w:tblStyle w:val="a9"/>
        <w:tblW w:w="8364" w:type="dxa"/>
        <w:tblInd w:w="-5" w:type="dxa"/>
        <w:tblLook w:val="04A0" w:firstRow="1" w:lastRow="0" w:firstColumn="1" w:lastColumn="0" w:noHBand="0" w:noVBand="1"/>
      </w:tblPr>
      <w:tblGrid>
        <w:gridCol w:w="8364"/>
      </w:tblGrid>
      <w:tr w:rsidR="00E2281E" w14:paraId="58ACE999" w14:textId="77777777" w:rsidTr="009B709A">
        <w:tc>
          <w:tcPr>
            <w:tcW w:w="8364" w:type="dxa"/>
            <w:shd w:val="clear" w:color="auto" w:fill="E7E6E6" w:themeFill="background2"/>
          </w:tcPr>
          <w:p w14:paraId="0EEFD8E3" w14:textId="77777777" w:rsidR="00E2281E" w:rsidRDefault="00E2281E" w:rsidP="00E2281E">
            <w:r>
              <w:t>void ifconfig(){</w:t>
            </w:r>
          </w:p>
          <w:p w14:paraId="22603FAD" w14:textId="77777777" w:rsidR="00E2281E" w:rsidRDefault="00E2281E" w:rsidP="00E2281E">
            <w:r>
              <w:t xml:space="preserve">     char host_name[256]; </w:t>
            </w:r>
          </w:p>
          <w:p w14:paraId="6177A710" w14:textId="77777777" w:rsidR="00E2281E" w:rsidRDefault="00E2281E" w:rsidP="00E2281E">
            <w:r>
              <w:t xml:space="preserve">     int WSA_return, i;</w:t>
            </w:r>
          </w:p>
          <w:p w14:paraId="4650FB23" w14:textId="77777777" w:rsidR="00E2281E" w:rsidRDefault="00E2281E" w:rsidP="00E2281E">
            <w:r>
              <w:t xml:space="preserve">     WSADATA WSAData;</w:t>
            </w:r>
          </w:p>
          <w:p w14:paraId="2BBF3DE4" w14:textId="77777777" w:rsidR="00E2281E" w:rsidRDefault="00E2281E" w:rsidP="00E2281E">
            <w:r>
              <w:t xml:space="preserve">     HOSTENT *host_entry; </w:t>
            </w:r>
          </w:p>
          <w:p w14:paraId="62B614F0" w14:textId="77777777" w:rsidR="00E2281E" w:rsidRDefault="00E2281E" w:rsidP="00E2281E">
            <w:r>
              <w:t xml:space="preserve">     WORD wVersionRequested;</w:t>
            </w:r>
          </w:p>
          <w:p w14:paraId="7E4E3578" w14:textId="77777777" w:rsidR="00E2281E" w:rsidRDefault="00E2281E" w:rsidP="00E2281E"/>
          <w:p w14:paraId="19662738" w14:textId="77777777" w:rsidR="00E2281E" w:rsidRDefault="00E2281E" w:rsidP="00E2281E">
            <w:r>
              <w:t xml:space="preserve">     wVersionRequested = MAKEWORD(2, 0);</w:t>
            </w:r>
          </w:p>
          <w:p w14:paraId="7EFB5519" w14:textId="77777777" w:rsidR="00E2281E" w:rsidRDefault="00E2281E" w:rsidP="00E2281E">
            <w:r>
              <w:t xml:space="preserve">     WSA_return = WSAStartup(wVersionRequested, &amp;WSAData); </w:t>
            </w:r>
          </w:p>
          <w:p w14:paraId="0AFCA469" w14:textId="77777777" w:rsidR="00E2281E" w:rsidRDefault="00E2281E" w:rsidP="00E2281E"/>
          <w:p w14:paraId="193BFB3B" w14:textId="77777777" w:rsidR="00E2281E" w:rsidRDefault="00E2281E" w:rsidP="00E2281E">
            <w:r>
              <w:t xml:space="preserve">     if (WSA_return == 0){</w:t>
            </w:r>
          </w:p>
          <w:p w14:paraId="2D21CAEB" w14:textId="77777777" w:rsidR="00E2281E" w:rsidRDefault="00E2281E" w:rsidP="00E2281E">
            <w:r>
              <w:t xml:space="preserve">         gethostname(host_name, sizeof(host_name));</w:t>
            </w:r>
          </w:p>
          <w:p w14:paraId="047273F7" w14:textId="77777777" w:rsidR="00E2281E" w:rsidRDefault="00E2281E" w:rsidP="00E2281E">
            <w:r>
              <w:t xml:space="preserve">         host_entry = gethostbyname(host_name);</w:t>
            </w:r>
          </w:p>
          <w:p w14:paraId="35D76EFF" w14:textId="77777777" w:rsidR="00E2281E" w:rsidRDefault="00E2281E" w:rsidP="00E2281E">
            <w:r>
              <w:tab/>
            </w:r>
            <w:r>
              <w:tab/>
              <w:t xml:space="preserve"> printf("\t%-15s\t  %s\n", "IP", "hostname");</w:t>
            </w:r>
          </w:p>
          <w:p w14:paraId="24CA032E" w14:textId="37BE4AF6" w:rsidR="00E2281E" w:rsidRDefault="00E2281E" w:rsidP="00E2281E">
            <w:r>
              <w:t xml:space="preserve">       </w:t>
            </w:r>
            <w:r w:rsidR="009B709A">
              <w:t xml:space="preserve">  for(i=0;host_entry!=NULL&amp;&amp;</w:t>
            </w:r>
            <w:r>
              <w:t>host_entry-</w:t>
            </w:r>
            <w:r w:rsidR="009B709A">
              <w:t>&gt;h_addr_list[i]!=NULL;</w:t>
            </w:r>
            <w:r>
              <w:t>++i){</w:t>
            </w:r>
          </w:p>
          <w:p w14:paraId="74E8CDAE" w14:textId="48B8FDFC" w:rsidR="00E2281E" w:rsidRDefault="00E2281E" w:rsidP="00E2281E">
            <w:r>
              <w:lastRenderedPageBreak/>
              <w:t xml:space="preserve">   </w:t>
            </w:r>
            <w:r w:rsidR="009B709A">
              <w:t xml:space="preserve">          const char *pszAddr =inet_ntoa</w:t>
            </w:r>
            <w:r>
              <w:t>(*(struct in_addr *)host_entry-&gt;h_addr_list[i]);</w:t>
            </w:r>
          </w:p>
          <w:p w14:paraId="2227817A" w14:textId="77777777" w:rsidR="00E2281E" w:rsidRDefault="00E2281E" w:rsidP="00E2281E">
            <w:r>
              <w:t xml:space="preserve">             printf("   %-24s%s\n", pszAddr, host_name);</w:t>
            </w:r>
          </w:p>
          <w:p w14:paraId="609EE322" w14:textId="77777777" w:rsidR="00E2281E" w:rsidRDefault="00E2281E" w:rsidP="00E2281E">
            <w:r>
              <w:t xml:space="preserve">         }</w:t>
            </w:r>
          </w:p>
          <w:p w14:paraId="4A7C89EF" w14:textId="77777777" w:rsidR="00E2281E" w:rsidRDefault="00E2281E" w:rsidP="00E2281E">
            <w:r>
              <w:t xml:space="preserve">     }</w:t>
            </w:r>
          </w:p>
          <w:p w14:paraId="26C475F6" w14:textId="77777777" w:rsidR="00E2281E" w:rsidRDefault="00E2281E" w:rsidP="00E2281E">
            <w:r>
              <w:t xml:space="preserve">     else{</w:t>
            </w:r>
          </w:p>
          <w:p w14:paraId="59EE1391" w14:textId="77777777" w:rsidR="00E2281E" w:rsidRDefault="00E2281E" w:rsidP="00E2281E">
            <w:r>
              <w:t xml:space="preserve">         printf("Please check network!\n");</w:t>
            </w:r>
          </w:p>
          <w:p w14:paraId="1D717A2B" w14:textId="77777777" w:rsidR="00E2281E" w:rsidRDefault="00E2281E" w:rsidP="00E2281E">
            <w:r>
              <w:t xml:space="preserve">     }</w:t>
            </w:r>
          </w:p>
          <w:p w14:paraId="25688AF4" w14:textId="77777777" w:rsidR="00E2281E" w:rsidRDefault="00E2281E" w:rsidP="00E2281E">
            <w:r>
              <w:t xml:space="preserve">     WSACleanup();</w:t>
            </w:r>
          </w:p>
          <w:p w14:paraId="5FF86E50" w14:textId="36A7897C" w:rsidR="00E2281E" w:rsidRDefault="00E2281E" w:rsidP="00E2281E">
            <w:r>
              <w:t>}</w:t>
            </w:r>
          </w:p>
        </w:tc>
      </w:tr>
    </w:tbl>
    <w:p w14:paraId="55CC7A89" w14:textId="77777777" w:rsidR="003F6F80" w:rsidRPr="003F6F80" w:rsidRDefault="003F6F80" w:rsidP="003F6F80"/>
    <w:p w14:paraId="3C9CD4EC" w14:textId="191A460B" w:rsidR="003F6F80" w:rsidRDefault="009B709A" w:rsidP="003F6F80">
      <w:pPr>
        <w:pStyle w:val="3"/>
        <w:keepNext w:val="0"/>
        <w:keepLines w:val="0"/>
        <w:numPr>
          <w:ilvl w:val="0"/>
          <w:numId w:val="39"/>
        </w:numPr>
        <w:spacing w:line="415" w:lineRule="auto"/>
        <w:rPr>
          <w:sz w:val="24"/>
        </w:rPr>
      </w:pPr>
      <w:proofErr w:type="gramStart"/>
      <w:r>
        <w:rPr>
          <w:sz w:val="24"/>
        </w:rPr>
        <w:t>ping(</w:t>
      </w:r>
      <w:proofErr w:type="gramEnd"/>
      <w:r w:rsidR="003F6F80" w:rsidRPr="003F6F80">
        <w:rPr>
          <w:sz w:val="24"/>
        </w:rPr>
        <w:t xml:space="preserve">); </w:t>
      </w:r>
    </w:p>
    <w:p w14:paraId="50943340" w14:textId="71E439EE" w:rsidR="003F6F80" w:rsidRDefault="003F6F80" w:rsidP="003F6F80">
      <w:pPr>
        <w:ind w:left="840"/>
      </w:pPr>
      <w:r>
        <w:rPr>
          <w:rFonts w:hint="eastAsia"/>
        </w:rPr>
        <w:t>函数原型：</w:t>
      </w:r>
      <w:proofErr w:type="gramStart"/>
      <w:r w:rsidR="009B709A">
        <w:rPr>
          <w:rFonts w:hint="eastAsia"/>
        </w:rPr>
        <w:t>void</w:t>
      </w:r>
      <w:proofErr w:type="gramEnd"/>
      <w:r w:rsidR="009B709A">
        <w:t xml:space="preserve"> ping(char ip[128])</w:t>
      </w:r>
    </w:p>
    <w:p w14:paraId="607EEB93" w14:textId="1A63D1A5" w:rsidR="003F6F80" w:rsidRDefault="003F6F80" w:rsidP="003F6F80">
      <w:pPr>
        <w:ind w:left="840"/>
      </w:pPr>
      <w:r>
        <w:rPr>
          <w:rFonts w:hint="eastAsia"/>
        </w:rPr>
        <w:t>函数功能：</w:t>
      </w:r>
      <w:r w:rsidR="009B709A">
        <w:rPr>
          <w:rFonts w:hint="eastAsia"/>
        </w:rPr>
        <w:t>ip可以代表IP地址或者HOST地址(</w:t>
      </w:r>
      <w:r w:rsidR="009B709A" w:rsidRPr="009B709A">
        <w:t>www.baidu.com</w:t>
      </w:r>
      <w:r w:rsidR="009B709A">
        <w:rPr>
          <w:rFonts w:hint="eastAsia"/>
        </w:rPr>
        <w:t>)，然后可以对改地址ping</w:t>
      </w:r>
      <w:r w:rsidR="009B709A">
        <w:t xml:space="preserve"> 4</w:t>
      </w:r>
      <w:r w:rsidR="009B709A">
        <w:rPr>
          <w:rFonts w:hint="eastAsia"/>
        </w:rPr>
        <w:t>次，显示相关的信息</w:t>
      </w:r>
    </w:p>
    <w:p w14:paraId="026E5DF1" w14:textId="7DFCFD64" w:rsidR="009B709A" w:rsidRPr="009B709A" w:rsidRDefault="009B709A" w:rsidP="003F6F80">
      <w:pPr>
        <w:ind w:left="840"/>
      </w:pPr>
      <w:r>
        <w:rPr>
          <w:rFonts w:hint="eastAsia"/>
        </w:rPr>
        <w:t>函数说明：此函数只是建立了一个管道pipe</w:t>
      </w:r>
      <w:r>
        <w:t>,</w:t>
      </w:r>
      <w:r>
        <w:rPr>
          <w:rFonts w:hint="eastAsia"/>
        </w:rPr>
        <w:t>调用了windows</w:t>
      </w:r>
      <w:r>
        <w:t xml:space="preserve"> </w:t>
      </w:r>
      <w:r>
        <w:rPr>
          <w:rFonts w:hint="eastAsia"/>
        </w:rPr>
        <w:t>cmd的ping命令，并将cmd的反馈信息给窗口显示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B709A" w14:paraId="300ED488" w14:textId="77777777" w:rsidTr="009B709A">
        <w:tc>
          <w:tcPr>
            <w:tcW w:w="8296" w:type="dxa"/>
            <w:shd w:val="clear" w:color="auto" w:fill="E7E6E6" w:themeFill="background2"/>
          </w:tcPr>
          <w:p w14:paraId="06725B40" w14:textId="77777777" w:rsidR="009B709A" w:rsidRDefault="009B709A" w:rsidP="009B709A">
            <w:r>
              <w:t>void ping(char ip[128]){</w:t>
            </w:r>
          </w:p>
          <w:p w14:paraId="6C235574" w14:textId="77777777" w:rsidR="009B709A" w:rsidRDefault="009B709A" w:rsidP="009B709A">
            <w:r>
              <w:tab/>
              <w:t>char address[150];</w:t>
            </w:r>
          </w:p>
          <w:p w14:paraId="2292449C" w14:textId="77777777" w:rsidR="009B709A" w:rsidRDefault="009B709A" w:rsidP="009B709A">
            <w:r>
              <w:tab/>
              <w:t>strcpy(address, "ping -n 4 ");</w:t>
            </w:r>
          </w:p>
          <w:p w14:paraId="605EDA94" w14:textId="77777777" w:rsidR="009B709A" w:rsidRDefault="009B709A" w:rsidP="009B709A">
            <w:r>
              <w:tab/>
              <w:t>strcat(address, ip);</w:t>
            </w:r>
          </w:p>
          <w:p w14:paraId="31F44BAA" w14:textId="77777777" w:rsidR="009B709A" w:rsidRDefault="009B709A" w:rsidP="009B709A">
            <w:r>
              <w:tab/>
              <w:t>char buffer[128];</w:t>
            </w:r>
          </w:p>
          <w:p w14:paraId="040781D1" w14:textId="77777777" w:rsidR="009B709A" w:rsidRDefault="009B709A" w:rsidP="009B709A">
            <w:r>
              <w:tab/>
            </w:r>
          </w:p>
          <w:p w14:paraId="216219F5" w14:textId="6D91E9B9" w:rsidR="009B709A" w:rsidRDefault="009B709A" w:rsidP="009B709A">
            <w:r>
              <w:tab/>
              <w:t>FILE *pipe = _popen(address, "r");</w:t>
            </w:r>
          </w:p>
          <w:p w14:paraId="11C05CEA" w14:textId="207802C4" w:rsidR="009B709A" w:rsidRDefault="009B709A" w:rsidP="009B709A">
            <w:r>
              <w:rPr>
                <w:rFonts w:hint="eastAsia"/>
              </w:rPr>
              <w:t xml:space="preserve">    //如果管道建立失败</w:t>
            </w:r>
          </w:p>
          <w:p w14:paraId="4B8A7DAE" w14:textId="77777777" w:rsidR="009B709A" w:rsidRDefault="009B709A" w:rsidP="009B709A">
            <w:r>
              <w:tab/>
              <w:t>if(!pipe){</w:t>
            </w:r>
          </w:p>
          <w:p w14:paraId="1B046676" w14:textId="77777777" w:rsidR="009B709A" w:rsidRDefault="009B709A" w:rsidP="009B709A">
            <w:r>
              <w:tab/>
            </w:r>
            <w:r>
              <w:tab/>
              <w:t>printf("cmd failed\n");</w:t>
            </w:r>
          </w:p>
          <w:p w14:paraId="12DB8613" w14:textId="77777777" w:rsidR="009B709A" w:rsidRDefault="009B709A" w:rsidP="009B709A">
            <w:r>
              <w:tab/>
              <w:t>}</w:t>
            </w:r>
          </w:p>
          <w:p w14:paraId="0AB34C24" w14:textId="77777777" w:rsidR="009B709A" w:rsidRDefault="009B709A" w:rsidP="009B709A">
            <w:r>
              <w:tab/>
            </w:r>
          </w:p>
          <w:p w14:paraId="1B7CAE43" w14:textId="77777777" w:rsidR="009B709A" w:rsidRDefault="009B709A" w:rsidP="009B709A">
            <w:r>
              <w:tab/>
              <w:t>while(!feof(pipe)){</w:t>
            </w:r>
          </w:p>
          <w:p w14:paraId="19360820" w14:textId="77777777" w:rsidR="009B709A" w:rsidRDefault="009B709A" w:rsidP="009B709A">
            <w:r>
              <w:tab/>
            </w:r>
            <w:r>
              <w:tab/>
              <w:t>fgets(buffer, 128, pipe);</w:t>
            </w:r>
          </w:p>
          <w:p w14:paraId="48E2678D" w14:textId="77777777" w:rsidR="009B709A" w:rsidRDefault="009B709A" w:rsidP="009B709A">
            <w:r>
              <w:tab/>
            </w:r>
            <w:r>
              <w:tab/>
              <w:t>printf("%s", buffer);</w:t>
            </w:r>
          </w:p>
          <w:p w14:paraId="30AB6158" w14:textId="77777777" w:rsidR="009B709A" w:rsidRDefault="009B709A" w:rsidP="009B709A">
            <w:r>
              <w:tab/>
              <w:t xml:space="preserve">} </w:t>
            </w:r>
          </w:p>
          <w:p w14:paraId="39C22DA2" w14:textId="77777777" w:rsidR="009B709A" w:rsidRDefault="009B709A" w:rsidP="009B709A">
            <w:r>
              <w:tab/>
              <w:t>_pclose(pipe);</w:t>
            </w:r>
          </w:p>
          <w:p w14:paraId="695D7053" w14:textId="77777777" w:rsidR="009B709A" w:rsidRDefault="009B709A" w:rsidP="009B709A">
            <w:r>
              <w:tab/>
              <w:t>printf("\n");</w:t>
            </w:r>
          </w:p>
          <w:p w14:paraId="34A16E3C" w14:textId="40AAFD23" w:rsidR="009B709A" w:rsidRDefault="009B709A" w:rsidP="009B709A">
            <w:r>
              <w:t>}</w:t>
            </w:r>
          </w:p>
        </w:tc>
      </w:tr>
    </w:tbl>
    <w:p w14:paraId="2614811E" w14:textId="77777777" w:rsidR="003F6F80" w:rsidRPr="003F6F80" w:rsidRDefault="003F6F80" w:rsidP="003F6F80"/>
    <w:p w14:paraId="67A14337" w14:textId="7C587267" w:rsidR="003F6F80" w:rsidRDefault="009B709A" w:rsidP="003F6F80">
      <w:pPr>
        <w:pStyle w:val="3"/>
        <w:keepNext w:val="0"/>
        <w:keepLines w:val="0"/>
        <w:numPr>
          <w:ilvl w:val="0"/>
          <w:numId w:val="39"/>
        </w:numPr>
        <w:spacing w:line="415" w:lineRule="auto"/>
        <w:rPr>
          <w:sz w:val="24"/>
        </w:rPr>
      </w:pPr>
      <w:proofErr w:type="gramStart"/>
      <w:r>
        <w:rPr>
          <w:sz w:val="24"/>
        </w:rPr>
        <w:t>r</w:t>
      </w:r>
      <w:r w:rsidR="003F6F80" w:rsidRPr="003F6F80">
        <w:rPr>
          <w:sz w:val="24"/>
        </w:rPr>
        <w:t>eName(</w:t>
      </w:r>
      <w:proofErr w:type="gramEnd"/>
      <w:r w:rsidR="003F6F80" w:rsidRPr="003F6F80">
        <w:rPr>
          <w:sz w:val="24"/>
        </w:rPr>
        <w:t xml:space="preserve">); </w:t>
      </w:r>
    </w:p>
    <w:p w14:paraId="61BB720C" w14:textId="27CA428D" w:rsidR="003F6F80" w:rsidRDefault="003F6F80" w:rsidP="003F6F80">
      <w:pPr>
        <w:ind w:left="840"/>
      </w:pPr>
      <w:r>
        <w:rPr>
          <w:rFonts w:hint="eastAsia"/>
        </w:rPr>
        <w:t>函数原型：</w:t>
      </w:r>
      <w:proofErr w:type="gramStart"/>
      <w:r w:rsidR="009B709A">
        <w:rPr>
          <w:rFonts w:hint="eastAsia"/>
        </w:rPr>
        <w:t>void</w:t>
      </w:r>
      <w:proofErr w:type="gramEnd"/>
      <w:r w:rsidR="009B709A">
        <w:t xml:space="preserve"> reName(char oldname[128], char newname[128])</w:t>
      </w:r>
    </w:p>
    <w:p w14:paraId="3B09323A" w14:textId="4AE0D63B" w:rsidR="0092343F" w:rsidRDefault="003F6F80" w:rsidP="0092343F">
      <w:pPr>
        <w:ind w:left="840"/>
      </w:pPr>
      <w:r>
        <w:rPr>
          <w:rFonts w:hint="eastAsia"/>
        </w:rPr>
        <w:lastRenderedPageBreak/>
        <w:t>函数功能：</w:t>
      </w:r>
      <w:r w:rsidR="0092343F">
        <w:rPr>
          <w:rFonts w:hint="eastAsia"/>
        </w:rPr>
        <w:t>oldname代表传入的准备修改的文件名，newname代表修改后的文件名，将文件名修改为newname</w:t>
      </w:r>
    </w:p>
    <w:p w14:paraId="2E877A97" w14:textId="7DA067FA" w:rsidR="0092343F" w:rsidRDefault="0092343F" w:rsidP="0092343F">
      <w:pPr>
        <w:ind w:left="840"/>
      </w:pPr>
      <w:r>
        <w:rPr>
          <w:rFonts w:hint="eastAsia"/>
        </w:rPr>
        <w:t>函数说明：rename和系统函数名冲突，所以改为reName</w:t>
      </w:r>
    </w:p>
    <w:p w14:paraId="6B60C3B0" w14:textId="32A90C5B" w:rsidR="0092343F" w:rsidRPr="003F6F80" w:rsidRDefault="0092343F" w:rsidP="0092343F">
      <w:pPr>
        <w:ind w:left="840"/>
      </w:pPr>
      <w:r w:rsidRPr="0092343F">
        <w:rPr>
          <w:noProof/>
        </w:rPr>
        <w:drawing>
          <wp:inline distT="0" distB="0" distL="0" distR="0" wp14:anchorId="2B3E23D7" wp14:editId="7106F319">
            <wp:extent cx="3105150" cy="4143375"/>
            <wp:effectExtent l="0" t="0" r="0" b="9525"/>
            <wp:docPr id="29" name="图片 29" descr="C:\Users\丶Sking\Desktop\数据结构课程设计\图\功能函数\reNam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丶Sking\Desktop\数据结构课程设计\图\功能函数\reName.jp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0" cy="414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2343F" w14:paraId="43303DDE" w14:textId="77777777" w:rsidTr="0092343F">
        <w:tc>
          <w:tcPr>
            <w:tcW w:w="8296" w:type="dxa"/>
            <w:shd w:val="clear" w:color="auto" w:fill="E7E6E6" w:themeFill="background2"/>
          </w:tcPr>
          <w:p w14:paraId="73A02AC9" w14:textId="77777777" w:rsidR="0092343F" w:rsidRDefault="0092343F" w:rsidP="0092343F">
            <w:r>
              <w:t xml:space="preserve">void reName(char oldname[128], char newname[128]){ </w:t>
            </w:r>
          </w:p>
          <w:p w14:paraId="6296650B" w14:textId="77777777" w:rsidR="0092343F" w:rsidRDefault="0092343F" w:rsidP="0092343F">
            <w:r>
              <w:tab/>
              <w:t>read_inode(current_dir_inode); //读取当前节点信息</w:t>
            </w:r>
          </w:p>
          <w:p w14:paraId="3EAF32EF" w14:textId="77777777" w:rsidR="0092343F" w:rsidRDefault="0092343F" w:rsidP="0092343F">
            <w:r>
              <w:tab/>
              <w:t>int i=0, k=0, flag=1;</w:t>
            </w:r>
          </w:p>
          <w:p w14:paraId="6241CFCB" w14:textId="77777777" w:rsidR="0092343F" w:rsidRDefault="0092343F" w:rsidP="0092343F">
            <w:r>
              <w:tab/>
              <w:t>int m=0, n=0;</w:t>
            </w:r>
          </w:p>
          <w:p w14:paraId="11CD77D7" w14:textId="77777777" w:rsidR="0092343F" w:rsidRDefault="0092343F" w:rsidP="0092343F">
            <w:r>
              <w:tab/>
              <w:t xml:space="preserve">//判断文件是否存在，若文件存在才可修改 </w:t>
            </w:r>
          </w:p>
          <w:p w14:paraId="127B2576" w14:textId="77777777" w:rsidR="0092343F" w:rsidRDefault="0092343F" w:rsidP="0092343F">
            <w:r>
              <w:tab/>
              <w:t>while(flag &amp;&amp; i &lt; inode_buffer-&gt;i_blocks_count){</w:t>
            </w:r>
          </w:p>
          <w:p w14:paraId="1958D5BE" w14:textId="77777777" w:rsidR="0092343F" w:rsidRDefault="0092343F" w:rsidP="0092343F">
            <w:r>
              <w:tab/>
            </w:r>
            <w:r>
              <w:tab/>
              <w:t>read_dir(inode_buffer-&gt;i_block[i]);</w:t>
            </w:r>
          </w:p>
          <w:p w14:paraId="000CA482" w14:textId="77777777" w:rsidR="0092343F" w:rsidRDefault="0092343F" w:rsidP="0092343F">
            <w:r>
              <w:tab/>
            </w:r>
            <w:r>
              <w:tab/>
              <w:t>k=0;</w:t>
            </w:r>
          </w:p>
          <w:p w14:paraId="000FB179" w14:textId="77777777" w:rsidR="0092343F" w:rsidRDefault="0092343F" w:rsidP="0092343F">
            <w:r>
              <w:tab/>
            </w:r>
            <w:r>
              <w:tab/>
              <w:t>while(k &lt; 64){</w:t>
            </w:r>
          </w:p>
          <w:p w14:paraId="751822CE" w14:textId="77777777" w:rsidR="0092343F" w:rsidRDefault="0092343F" w:rsidP="0092343F">
            <w:r>
              <w:tab/>
            </w:r>
            <w:r>
              <w:tab/>
            </w:r>
            <w:r>
              <w:tab/>
              <w:t>if(dir[k].inode &amp;&amp; !strcmp(dir[k].name, oldname)){</w:t>
            </w:r>
          </w:p>
          <w:p w14:paraId="39FC3B01" w14:textId="77777777" w:rsidR="0092343F" w:rsidRDefault="0092343F" w:rsidP="0092343F">
            <w:r>
              <w:tab/>
            </w:r>
            <w:r>
              <w:tab/>
            </w:r>
            <w:r>
              <w:tab/>
            </w:r>
            <w:r>
              <w:tab/>
              <w:t>if(dir[k].file_type == 2){</w:t>
            </w:r>
          </w:p>
          <w:p w14:paraId="1C7076B3" w14:textId="77777777" w:rsidR="0092343F" w:rsidRDefault="0092343F" w:rsidP="0092343F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printf("The directory name can't be modified!\n");</w:t>
            </w:r>
          </w:p>
          <w:p w14:paraId="218662A2" w14:textId="77777777" w:rsidR="0092343F" w:rsidRDefault="0092343F" w:rsidP="0092343F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return;</w:t>
            </w:r>
          </w:p>
          <w:p w14:paraId="3B829DC5" w14:textId="77777777" w:rsidR="0092343F" w:rsidRDefault="0092343F" w:rsidP="0092343F">
            <w:r>
              <w:tab/>
            </w:r>
            <w:r>
              <w:tab/>
            </w:r>
            <w:r>
              <w:tab/>
            </w:r>
            <w:r>
              <w:tab/>
              <w:t>}else{</w:t>
            </w:r>
          </w:p>
          <w:p w14:paraId="1CEB5BE5" w14:textId="77777777" w:rsidR="0092343F" w:rsidRDefault="0092343F" w:rsidP="0092343F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flag = 0; //存在</w:t>
            </w:r>
          </w:p>
          <w:p w14:paraId="0C31250E" w14:textId="77777777" w:rsidR="0092343F" w:rsidRDefault="0092343F" w:rsidP="0092343F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14:paraId="54673ACA" w14:textId="77777777" w:rsidR="0092343F" w:rsidRDefault="0092343F" w:rsidP="0092343F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174733C6" w14:textId="77777777" w:rsidR="0092343F" w:rsidRDefault="0092343F" w:rsidP="0092343F">
            <w:r>
              <w:tab/>
            </w:r>
            <w:r>
              <w:tab/>
            </w:r>
            <w:r>
              <w:tab/>
              <w:t>}</w:t>
            </w:r>
          </w:p>
          <w:p w14:paraId="2199E4FC" w14:textId="77777777" w:rsidR="0092343F" w:rsidRDefault="0092343F" w:rsidP="0092343F">
            <w:r>
              <w:tab/>
            </w:r>
            <w:r>
              <w:tab/>
            </w:r>
            <w:r>
              <w:tab/>
              <w:t xml:space="preserve">k++; </w:t>
            </w:r>
          </w:p>
          <w:p w14:paraId="27F257E9" w14:textId="77777777" w:rsidR="0092343F" w:rsidRDefault="0092343F" w:rsidP="0092343F">
            <w:r>
              <w:tab/>
            </w:r>
            <w:r>
              <w:tab/>
              <w:t>}</w:t>
            </w:r>
          </w:p>
          <w:p w14:paraId="1723609C" w14:textId="77777777" w:rsidR="0092343F" w:rsidRDefault="0092343F" w:rsidP="0092343F">
            <w:r>
              <w:lastRenderedPageBreak/>
              <w:tab/>
            </w:r>
            <w:r>
              <w:tab/>
              <w:t>i++;</w:t>
            </w:r>
          </w:p>
          <w:p w14:paraId="433E07C7" w14:textId="77777777" w:rsidR="0092343F" w:rsidRDefault="0092343F" w:rsidP="0092343F">
            <w:r>
              <w:tab/>
              <w:t>}</w:t>
            </w:r>
          </w:p>
          <w:p w14:paraId="3DBD4598" w14:textId="77777777" w:rsidR="0092343F" w:rsidRDefault="0092343F" w:rsidP="0092343F">
            <w:r>
              <w:tab/>
            </w:r>
          </w:p>
          <w:p w14:paraId="2123AC11" w14:textId="77777777" w:rsidR="0092343F" w:rsidRDefault="0092343F" w:rsidP="0092343F">
            <w:r>
              <w:tab/>
              <w:t xml:space="preserve">//文件不存在flag=1 </w:t>
            </w:r>
          </w:p>
          <w:p w14:paraId="708CC577" w14:textId="77777777" w:rsidR="0092343F" w:rsidRDefault="0092343F" w:rsidP="0092343F">
            <w:r>
              <w:tab/>
              <w:t>if(flag){</w:t>
            </w:r>
          </w:p>
          <w:p w14:paraId="63805665" w14:textId="77777777" w:rsidR="0092343F" w:rsidRDefault="0092343F" w:rsidP="0092343F">
            <w:r>
              <w:tab/>
            </w:r>
            <w:r>
              <w:tab/>
              <w:t>printf("Can't find the filename!\n");</w:t>
            </w:r>
          </w:p>
          <w:p w14:paraId="4D7F5DBF" w14:textId="77777777" w:rsidR="0092343F" w:rsidRDefault="0092343F" w:rsidP="0092343F">
            <w:r>
              <w:tab/>
            </w:r>
            <w:r>
              <w:tab/>
              <w:t xml:space="preserve">return; </w:t>
            </w:r>
          </w:p>
          <w:p w14:paraId="2A3C484C" w14:textId="77777777" w:rsidR="0092343F" w:rsidRDefault="0092343F" w:rsidP="0092343F">
            <w:r>
              <w:tab/>
              <w:t>}else{</w:t>
            </w:r>
          </w:p>
          <w:p w14:paraId="65AE5244" w14:textId="77777777" w:rsidR="0092343F" w:rsidRDefault="0092343F" w:rsidP="0092343F">
            <w:r>
              <w:tab/>
            </w:r>
            <w:r>
              <w:tab/>
              <w:t>flag=1;</w:t>
            </w:r>
          </w:p>
          <w:p w14:paraId="6B96DF8E" w14:textId="77777777" w:rsidR="0092343F" w:rsidRDefault="0092343F" w:rsidP="0092343F">
            <w:r>
              <w:tab/>
            </w:r>
            <w:r>
              <w:tab/>
              <w:t xml:space="preserve">//判断newname是否重名 </w:t>
            </w:r>
          </w:p>
          <w:p w14:paraId="160B3729" w14:textId="77777777" w:rsidR="0092343F" w:rsidRDefault="0092343F" w:rsidP="0092343F">
            <w:r>
              <w:tab/>
            </w:r>
            <w:r>
              <w:tab/>
              <w:t>while(flag &amp;&amp; m &lt; inode_buffer-&gt;i_blocks_count){</w:t>
            </w:r>
          </w:p>
          <w:p w14:paraId="474FDB03" w14:textId="77777777" w:rsidR="0092343F" w:rsidRDefault="0092343F" w:rsidP="0092343F">
            <w:r>
              <w:tab/>
            </w:r>
            <w:r>
              <w:tab/>
            </w:r>
            <w:r>
              <w:tab/>
              <w:t>read_dir(inode_buffer-&gt;i_block[m]);</w:t>
            </w:r>
          </w:p>
          <w:p w14:paraId="5D91E7FE" w14:textId="77777777" w:rsidR="0092343F" w:rsidRDefault="0092343F" w:rsidP="0092343F">
            <w:r>
              <w:tab/>
            </w:r>
            <w:r>
              <w:tab/>
            </w:r>
            <w:r>
              <w:tab/>
              <w:t>n=0;</w:t>
            </w:r>
          </w:p>
          <w:p w14:paraId="417DD650" w14:textId="77777777" w:rsidR="0092343F" w:rsidRDefault="0092343F" w:rsidP="0092343F">
            <w:r>
              <w:tab/>
            </w:r>
            <w:r>
              <w:tab/>
            </w:r>
            <w:r>
              <w:tab/>
              <w:t>while(n &lt; 64){</w:t>
            </w:r>
          </w:p>
          <w:p w14:paraId="13938924" w14:textId="77777777" w:rsidR="0092343F" w:rsidRDefault="0092343F" w:rsidP="0092343F">
            <w:r>
              <w:tab/>
            </w:r>
            <w:r>
              <w:tab/>
            </w:r>
            <w:r>
              <w:tab/>
            </w:r>
            <w:r>
              <w:tab/>
              <w:t>if(dir[n].inode &amp;&amp; !strcmp(dir[n].name, newname)){</w:t>
            </w:r>
          </w:p>
          <w:p w14:paraId="1E00E7E5" w14:textId="77777777" w:rsidR="0092343F" w:rsidRDefault="0092343F" w:rsidP="0092343F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flag = 0; //存在</w:t>
            </w:r>
          </w:p>
          <w:p w14:paraId="23CD106A" w14:textId="77777777" w:rsidR="0092343F" w:rsidRDefault="0092343F" w:rsidP="0092343F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14:paraId="0CFB6C48" w14:textId="77777777" w:rsidR="0092343F" w:rsidRDefault="0092343F" w:rsidP="0092343F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2475BB5B" w14:textId="77777777" w:rsidR="0092343F" w:rsidRDefault="0092343F" w:rsidP="0092343F">
            <w:r>
              <w:tab/>
            </w:r>
            <w:r>
              <w:tab/>
            </w:r>
            <w:r>
              <w:tab/>
            </w:r>
            <w:r>
              <w:tab/>
              <w:t xml:space="preserve">n++; </w:t>
            </w:r>
          </w:p>
          <w:p w14:paraId="53A16A8C" w14:textId="77777777" w:rsidR="0092343F" w:rsidRDefault="0092343F" w:rsidP="0092343F">
            <w:r>
              <w:tab/>
            </w:r>
            <w:r>
              <w:tab/>
            </w:r>
            <w:r>
              <w:tab/>
              <w:t>}</w:t>
            </w:r>
          </w:p>
          <w:p w14:paraId="72816A8D" w14:textId="77777777" w:rsidR="0092343F" w:rsidRDefault="0092343F" w:rsidP="0092343F">
            <w:r>
              <w:tab/>
            </w:r>
            <w:r>
              <w:tab/>
            </w:r>
            <w:r>
              <w:tab/>
              <w:t>m++;</w:t>
            </w:r>
          </w:p>
          <w:p w14:paraId="69E1A06D" w14:textId="77777777" w:rsidR="0092343F" w:rsidRDefault="0092343F" w:rsidP="0092343F">
            <w:r>
              <w:tab/>
            </w:r>
            <w:r>
              <w:tab/>
              <w:t>}</w:t>
            </w:r>
          </w:p>
          <w:p w14:paraId="0FD46385" w14:textId="77777777" w:rsidR="0092343F" w:rsidRDefault="0092343F" w:rsidP="0092343F">
            <w:r>
              <w:tab/>
            </w:r>
            <w:r>
              <w:tab/>
              <w:t>if(!flag){</w:t>
            </w:r>
          </w:p>
          <w:p w14:paraId="61FAAAB3" w14:textId="77777777" w:rsidR="0092343F" w:rsidRDefault="0092343F" w:rsidP="0092343F">
            <w:r>
              <w:tab/>
            </w:r>
            <w:r>
              <w:tab/>
            </w:r>
            <w:r>
              <w:tab/>
              <w:t>printf("The filename \"%s\" is existed\n", newname);</w:t>
            </w:r>
          </w:p>
          <w:p w14:paraId="68737682" w14:textId="77777777" w:rsidR="0092343F" w:rsidRDefault="0092343F" w:rsidP="0092343F">
            <w:r>
              <w:tab/>
            </w:r>
            <w:r>
              <w:tab/>
            </w:r>
            <w:r>
              <w:tab/>
              <w:t>return;</w:t>
            </w:r>
          </w:p>
          <w:p w14:paraId="30963F21" w14:textId="77777777" w:rsidR="0092343F" w:rsidRDefault="0092343F" w:rsidP="0092343F">
            <w:r>
              <w:tab/>
            </w:r>
            <w:r>
              <w:tab/>
              <w:t>}else{</w:t>
            </w:r>
          </w:p>
          <w:p w14:paraId="0F00B008" w14:textId="77777777" w:rsidR="0092343F" w:rsidRDefault="0092343F" w:rsidP="0092343F">
            <w:r>
              <w:tab/>
            </w:r>
            <w:r>
              <w:tab/>
            </w:r>
            <w:r>
              <w:tab/>
              <w:t>read_inode(current_dir_inode); //读取当前节点信息</w:t>
            </w:r>
          </w:p>
          <w:p w14:paraId="286DCA9F" w14:textId="77777777" w:rsidR="0092343F" w:rsidRDefault="0092343F" w:rsidP="0092343F">
            <w:r>
              <w:tab/>
            </w:r>
            <w:r>
              <w:tab/>
            </w:r>
            <w:r>
              <w:tab/>
              <w:t>read_dir(inode_buffer-&gt;i_block[i]);</w:t>
            </w:r>
          </w:p>
          <w:p w14:paraId="1702F395" w14:textId="77777777" w:rsidR="0092343F" w:rsidRDefault="0092343F" w:rsidP="0092343F">
            <w:r>
              <w:tab/>
            </w:r>
            <w:r>
              <w:tab/>
            </w:r>
            <w:r>
              <w:tab/>
              <w:t>strcpy(dir[k].name, newname);</w:t>
            </w:r>
          </w:p>
          <w:p w14:paraId="674748FC" w14:textId="77777777" w:rsidR="0092343F" w:rsidRDefault="0092343F" w:rsidP="0092343F">
            <w:r>
              <w:tab/>
            </w:r>
            <w:r>
              <w:tab/>
            </w:r>
            <w:r>
              <w:tab/>
              <w:t>dir[k].name_len=strlen(newname);</w:t>
            </w:r>
          </w:p>
          <w:p w14:paraId="34C7CBAE" w14:textId="77777777" w:rsidR="0092343F" w:rsidRDefault="0092343F" w:rsidP="0092343F">
            <w:r>
              <w:tab/>
            </w:r>
            <w:r>
              <w:tab/>
            </w:r>
            <w:r>
              <w:tab/>
              <w:t>write_dir(inode_buffer-&gt;i_block[i]);</w:t>
            </w:r>
          </w:p>
          <w:p w14:paraId="6FDDADC5" w14:textId="77777777" w:rsidR="0092343F" w:rsidRDefault="0092343F" w:rsidP="0092343F">
            <w:r>
              <w:tab/>
            </w:r>
            <w:r>
              <w:tab/>
              <w:t>}</w:t>
            </w:r>
          </w:p>
          <w:p w14:paraId="26605D6C" w14:textId="77777777" w:rsidR="0092343F" w:rsidRDefault="0092343F" w:rsidP="0092343F">
            <w:r>
              <w:tab/>
              <w:t>}</w:t>
            </w:r>
          </w:p>
          <w:p w14:paraId="31AC89D3" w14:textId="59ECBFA4" w:rsidR="0092343F" w:rsidRDefault="0092343F" w:rsidP="0092343F">
            <w:r>
              <w:t>}</w:t>
            </w:r>
          </w:p>
        </w:tc>
      </w:tr>
    </w:tbl>
    <w:p w14:paraId="72E83E30" w14:textId="77777777" w:rsidR="003F6F80" w:rsidRPr="003F6F80" w:rsidRDefault="003F6F80" w:rsidP="003F6F80"/>
    <w:p w14:paraId="309C7AE2" w14:textId="6F539493" w:rsidR="003F6F80" w:rsidRDefault="001A5878" w:rsidP="003F6F80">
      <w:pPr>
        <w:pStyle w:val="3"/>
        <w:keepNext w:val="0"/>
        <w:keepLines w:val="0"/>
        <w:numPr>
          <w:ilvl w:val="0"/>
          <w:numId w:val="39"/>
        </w:numPr>
        <w:spacing w:line="415" w:lineRule="auto"/>
        <w:rPr>
          <w:sz w:val="24"/>
        </w:rPr>
      </w:pPr>
      <w:proofErr w:type="gramStart"/>
      <w:r>
        <w:rPr>
          <w:sz w:val="24"/>
        </w:rPr>
        <w:t>data(</w:t>
      </w:r>
      <w:proofErr w:type="gramEnd"/>
      <w:r>
        <w:rPr>
          <w:sz w:val="24"/>
        </w:rPr>
        <w:t xml:space="preserve">); </w:t>
      </w:r>
      <w:r w:rsidR="003F6F80" w:rsidRPr="003F6F80">
        <w:rPr>
          <w:sz w:val="24"/>
        </w:rPr>
        <w:t xml:space="preserve"> </w:t>
      </w:r>
    </w:p>
    <w:p w14:paraId="5330A8A5" w14:textId="78DB98A6" w:rsidR="003F6F80" w:rsidRDefault="003F6F80" w:rsidP="003F6F80">
      <w:pPr>
        <w:ind w:left="840"/>
      </w:pPr>
      <w:r>
        <w:rPr>
          <w:rFonts w:hint="eastAsia"/>
        </w:rPr>
        <w:t>函数原型：</w:t>
      </w:r>
      <w:proofErr w:type="gramStart"/>
      <w:r w:rsidR="001A5878">
        <w:rPr>
          <w:rFonts w:hint="eastAsia"/>
        </w:rPr>
        <w:t>void</w:t>
      </w:r>
      <w:proofErr w:type="gramEnd"/>
      <w:r w:rsidR="001A5878">
        <w:t xml:space="preserve"> </w:t>
      </w:r>
      <w:r w:rsidR="001A5878">
        <w:rPr>
          <w:rFonts w:hint="eastAsia"/>
        </w:rPr>
        <w:t>data</w:t>
      </w:r>
      <w:r w:rsidR="001A5878">
        <w:t>(void)</w:t>
      </w:r>
    </w:p>
    <w:p w14:paraId="0CC2AF44" w14:textId="2FAB87D4" w:rsidR="003F6F80" w:rsidRDefault="003F6F80" w:rsidP="003F6F80">
      <w:pPr>
        <w:ind w:left="840"/>
      </w:pPr>
      <w:r>
        <w:rPr>
          <w:rFonts w:hint="eastAsia"/>
        </w:rPr>
        <w:t>函数功能：</w:t>
      </w:r>
      <w:r w:rsidR="001A5878">
        <w:rPr>
          <w:rFonts w:hint="eastAsia"/>
        </w:rPr>
        <w:t>将当前的时间输出显示到目录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A5878" w14:paraId="54105472" w14:textId="77777777" w:rsidTr="001A5878">
        <w:tc>
          <w:tcPr>
            <w:tcW w:w="8296" w:type="dxa"/>
            <w:shd w:val="clear" w:color="auto" w:fill="E7E6E6" w:themeFill="background2"/>
          </w:tcPr>
          <w:p w14:paraId="1D9E6F0D" w14:textId="77777777" w:rsidR="001A5878" w:rsidRDefault="001A5878" w:rsidP="001A5878">
            <w:r>
              <w:t>void data(){</w:t>
            </w:r>
          </w:p>
          <w:p w14:paraId="6216F7C6" w14:textId="77777777" w:rsidR="001A5878" w:rsidRDefault="001A5878" w:rsidP="001A5878">
            <w:r>
              <w:tab/>
              <w:t>char data_time[128];</w:t>
            </w:r>
          </w:p>
          <w:p w14:paraId="262C4DA9" w14:textId="77777777" w:rsidR="001A5878" w:rsidRDefault="001A5878" w:rsidP="001A5878">
            <w:r>
              <w:tab/>
              <w:t xml:space="preserve">time_t t = time(0); //获取当前系统的时间 </w:t>
            </w:r>
          </w:p>
          <w:p w14:paraId="0CAC00FF" w14:textId="77777777" w:rsidR="001A5878" w:rsidRDefault="001A5878" w:rsidP="001A5878">
            <w:r>
              <w:lastRenderedPageBreak/>
              <w:tab/>
              <w:t>strftime(data_time, sizeof(data_time), "%Y-%m-%d %H:%M:%S %A", localtime(&amp;t));</w:t>
            </w:r>
          </w:p>
          <w:p w14:paraId="3DAEFDBE" w14:textId="77777777" w:rsidR="001A5878" w:rsidRDefault="001A5878" w:rsidP="001A5878">
            <w:r>
              <w:tab/>
              <w:t>printf("%s\n", data_time);</w:t>
            </w:r>
          </w:p>
          <w:p w14:paraId="7C5B426D" w14:textId="7D494A52" w:rsidR="001A5878" w:rsidRDefault="001A5878" w:rsidP="001A5878">
            <w:r>
              <w:t>}</w:t>
            </w:r>
          </w:p>
        </w:tc>
      </w:tr>
    </w:tbl>
    <w:p w14:paraId="62AB7084" w14:textId="7FB525FE" w:rsidR="003F6F80" w:rsidRPr="003F6F80" w:rsidRDefault="003F6F80" w:rsidP="003F6F80"/>
    <w:p w14:paraId="7E230B23" w14:textId="57CCDF9A" w:rsidR="003F6F80" w:rsidRDefault="001A5878" w:rsidP="003F6F80">
      <w:pPr>
        <w:pStyle w:val="3"/>
        <w:keepNext w:val="0"/>
        <w:keepLines w:val="0"/>
        <w:numPr>
          <w:ilvl w:val="0"/>
          <w:numId w:val="39"/>
        </w:numPr>
        <w:spacing w:line="415" w:lineRule="auto"/>
        <w:rPr>
          <w:sz w:val="24"/>
        </w:rPr>
      </w:pPr>
      <w:proofErr w:type="gramStart"/>
      <w:r>
        <w:rPr>
          <w:sz w:val="24"/>
        </w:rPr>
        <w:t>chmod(</w:t>
      </w:r>
      <w:proofErr w:type="gramEnd"/>
      <w:r w:rsidR="003F6F80" w:rsidRPr="003F6F80">
        <w:rPr>
          <w:sz w:val="24"/>
        </w:rPr>
        <w:t xml:space="preserve">); </w:t>
      </w:r>
    </w:p>
    <w:p w14:paraId="396A2D5F" w14:textId="0FD824BA" w:rsidR="003F6F80" w:rsidRDefault="003F6F80" w:rsidP="003F6F80">
      <w:pPr>
        <w:ind w:left="840"/>
      </w:pPr>
      <w:r>
        <w:rPr>
          <w:rFonts w:hint="eastAsia"/>
        </w:rPr>
        <w:t>函数原型：</w:t>
      </w:r>
      <w:proofErr w:type="gramStart"/>
      <w:r w:rsidR="001A5878">
        <w:rPr>
          <w:rFonts w:hint="eastAsia"/>
        </w:rPr>
        <w:t>void</w:t>
      </w:r>
      <w:proofErr w:type="gramEnd"/>
      <w:r w:rsidR="001A5878">
        <w:t xml:space="preserve"> chmod(char temp[9], int mode)</w:t>
      </w:r>
    </w:p>
    <w:p w14:paraId="395B6131" w14:textId="44ABAB14" w:rsidR="003F6F80" w:rsidRDefault="003F6F80" w:rsidP="003F6F80">
      <w:pPr>
        <w:ind w:left="840"/>
      </w:pPr>
      <w:r>
        <w:rPr>
          <w:rFonts w:hint="eastAsia"/>
        </w:rPr>
        <w:t>函数功能：</w:t>
      </w:r>
      <w:r w:rsidR="001A5878">
        <w:rPr>
          <w:rFonts w:hint="eastAsia"/>
        </w:rPr>
        <w:t>temp代表目录或者文件，mode代表权限值，此函数改变目录或者文件的权限</w:t>
      </w:r>
    </w:p>
    <w:p w14:paraId="6F5F297B" w14:textId="08CF01A0" w:rsidR="001A5878" w:rsidRDefault="001A5878" w:rsidP="003F6F80">
      <w:pPr>
        <w:ind w:left="840"/>
      </w:pPr>
      <w:r>
        <w:rPr>
          <w:rFonts w:hint="eastAsia"/>
        </w:rPr>
        <w:t>函数说明：</w:t>
      </w:r>
    </w:p>
    <w:p w14:paraId="087E050F" w14:textId="580531D2" w:rsidR="001A5878" w:rsidRDefault="001A5878" w:rsidP="003F6F80">
      <w:pPr>
        <w:ind w:left="840"/>
      </w:pPr>
      <w:r w:rsidRPr="001A5878">
        <w:rPr>
          <w:noProof/>
        </w:rPr>
        <w:drawing>
          <wp:inline distT="0" distB="0" distL="0" distR="0" wp14:anchorId="6B40AB1E" wp14:editId="0876FE44">
            <wp:extent cx="3105150" cy="4143375"/>
            <wp:effectExtent l="0" t="0" r="0" b="9525"/>
            <wp:docPr id="30" name="图片 30" descr="C:\Users\丶Sking\Desktop\数据结构课程设计\图\功能函数\chmo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丶Sking\Desktop\数据结构课程设计\图\功能函数\chmod.jp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0" cy="414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A5878" w14:paraId="38F6C4EE" w14:textId="77777777" w:rsidTr="001A5878">
        <w:tc>
          <w:tcPr>
            <w:tcW w:w="8296" w:type="dxa"/>
            <w:shd w:val="clear" w:color="auto" w:fill="E7E6E6" w:themeFill="background2"/>
          </w:tcPr>
          <w:p w14:paraId="7EADD6C4" w14:textId="77777777" w:rsidR="001A5878" w:rsidRDefault="001A5878" w:rsidP="001A5878">
            <w:r>
              <w:t>void chmod(char temp[9], int mode){</w:t>
            </w:r>
          </w:p>
          <w:p w14:paraId="6E1508DF" w14:textId="77777777" w:rsidR="001A5878" w:rsidRDefault="001A5878" w:rsidP="001A5878">
            <w:r>
              <w:tab/>
              <w:t>if(mode&gt;777 || mode &lt; 0){</w:t>
            </w:r>
          </w:p>
          <w:p w14:paraId="380253F7" w14:textId="77777777" w:rsidR="001A5878" w:rsidRDefault="001A5878" w:rsidP="001A5878">
            <w:r>
              <w:tab/>
            </w:r>
            <w:r>
              <w:tab/>
              <w:t>printf("mode &lt;000-777&gt;!\n");</w:t>
            </w:r>
          </w:p>
          <w:p w14:paraId="4C5BF56F" w14:textId="77777777" w:rsidR="001A5878" w:rsidRDefault="001A5878" w:rsidP="001A5878">
            <w:r>
              <w:tab/>
            </w:r>
            <w:r>
              <w:tab/>
              <w:t>return;</w:t>
            </w:r>
          </w:p>
          <w:p w14:paraId="7EE380D5" w14:textId="77777777" w:rsidR="001A5878" w:rsidRDefault="001A5878" w:rsidP="001A5878">
            <w:r>
              <w:tab/>
              <w:t>}</w:t>
            </w:r>
          </w:p>
          <w:p w14:paraId="78D25F97" w14:textId="77777777" w:rsidR="001A5878" w:rsidRDefault="001A5878" w:rsidP="001A5878">
            <w:r>
              <w:tab/>
              <w:t>read_inode(current_dir_inode); //读取当前节点信息</w:t>
            </w:r>
          </w:p>
          <w:p w14:paraId="39AA1992" w14:textId="77777777" w:rsidR="001A5878" w:rsidRDefault="001A5878" w:rsidP="001A5878">
            <w:r>
              <w:tab/>
              <w:t>int i=0, k=0, flag=1;</w:t>
            </w:r>
          </w:p>
          <w:p w14:paraId="4DA3B74D" w14:textId="77777777" w:rsidR="001A5878" w:rsidRDefault="001A5878" w:rsidP="001A5878"/>
          <w:p w14:paraId="1CBBE6D5" w14:textId="77777777" w:rsidR="001A5878" w:rsidRDefault="001A5878" w:rsidP="001A5878">
            <w:r>
              <w:tab/>
              <w:t xml:space="preserve">//判断文件是否存在，若文件存在才可修改 </w:t>
            </w:r>
          </w:p>
          <w:p w14:paraId="6F933565" w14:textId="77777777" w:rsidR="001A5878" w:rsidRDefault="001A5878" w:rsidP="001A5878">
            <w:r>
              <w:tab/>
              <w:t>flag = search_file(temp, &amp;i, &amp;k);</w:t>
            </w:r>
          </w:p>
          <w:p w14:paraId="7D74507C" w14:textId="77777777" w:rsidR="001A5878" w:rsidRDefault="001A5878" w:rsidP="001A5878">
            <w:r>
              <w:tab/>
            </w:r>
          </w:p>
          <w:p w14:paraId="72409B5B" w14:textId="77777777" w:rsidR="001A5878" w:rsidRDefault="001A5878" w:rsidP="001A5878">
            <w:r>
              <w:lastRenderedPageBreak/>
              <w:tab/>
              <w:t xml:space="preserve">//flag = 1 文件不存在 </w:t>
            </w:r>
          </w:p>
          <w:p w14:paraId="3394EB12" w14:textId="77777777" w:rsidR="001A5878" w:rsidRDefault="001A5878" w:rsidP="001A5878">
            <w:r>
              <w:tab/>
              <w:t>if(flag){</w:t>
            </w:r>
          </w:p>
          <w:p w14:paraId="730AD280" w14:textId="77777777" w:rsidR="001A5878" w:rsidRDefault="001A5878" w:rsidP="001A5878">
            <w:r>
              <w:tab/>
            </w:r>
            <w:r>
              <w:tab/>
              <w:t xml:space="preserve">printf("Can't find this filename!\n"); </w:t>
            </w:r>
          </w:p>
          <w:p w14:paraId="013A64DA" w14:textId="77777777" w:rsidR="001A5878" w:rsidRDefault="001A5878" w:rsidP="001A5878">
            <w:r>
              <w:tab/>
            </w:r>
            <w:r>
              <w:tab/>
              <w:t>return;</w:t>
            </w:r>
          </w:p>
          <w:p w14:paraId="383BA57C" w14:textId="77777777" w:rsidR="001A5878" w:rsidRDefault="001A5878" w:rsidP="001A5878">
            <w:r>
              <w:tab/>
              <w:t>}else{</w:t>
            </w:r>
          </w:p>
          <w:p w14:paraId="634858EB" w14:textId="77777777" w:rsidR="001A5878" w:rsidRDefault="001A5878" w:rsidP="001A5878">
            <w:r>
              <w:tab/>
            </w:r>
            <w:r>
              <w:tab/>
              <w:t>read_dir(inode_buffer-&gt;i_block[i]);</w:t>
            </w:r>
          </w:p>
          <w:p w14:paraId="698810A0" w14:textId="77777777" w:rsidR="001A5878" w:rsidRDefault="001A5878" w:rsidP="001A5878">
            <w:r>
              <w:tab/>
            </w:r>
            <w:r>
              <w:tab/>
              <w:t>read_inode(dir[k].inode);</w:t>
            </w:r>
          </w:p>
          <w:p w14:paraId="23F2C17D" w14:textId="77777777" w:rsidR="001A5878" w:rsidRDefault="001A5878" w:rsidP="001A5878">
            <w:r>
              <w:tab/>
            </w:r>
            <w:r>
              <w:tab/>
              <w:t>inode_buffer-&gt;i_mode = mode;</w:t>
            </w:r>
          </w:p>
          <w:p w14:paraId="32F59973" w14:textId="77777777" w:rsidR="001A5878" w:rsidRDefault="001A5878" w:rsidP="001A5878">
            <w:r>
              <w:tab/>
            </w:r>
            <w:r>
              <w:tab/>
              <w:t>current_time();</w:t>
            </w:r>
          </w:p>
          <w:p w14:paraId="130C9DBB" w14:textId="77777777" w:rsidR="001A5878" w:rsidRDefault="001A5878" w:rsidP="001A5878">
            <w:r>
              <w:tab/>
            </w:r>
            <w:r>
              <w:tab/>
              <w:t>strcpy(inode_buffer-&gt;i_ctime, time_now);</w:t>
            </w:r>
          </w:p>
          <w:p w14:paraId="660BD750" w14:textId="77777777" w:rsidR="001A5878" w:rsidRDefault="001A5878" w:rsidP="001A5878">
            <w:r>
              <w:tab/>
            </w:r>
            <w:r>
              <w:tab/>
              <w:t>write_inode(dir[k].inode);</w:t>
            </w:r>
          </w:p>
          <w:p w14:paraId="6F5003BB" w14:textId="77777777" w:rsidR="001A5878" w:rsidRDefault="001A5878" w:rsidP="001A5878">
            <w:r>
              <w:tab/>
            </w:r>
            <w:r>
              <w:tab/>
              <w:t>printf("The file's mode has been modify!\n");</w:t>
            </w:r>
          </w:p>
          <w:p w14:paraId="6BAC1DCF" w14:textId="77777777" w:rsidR="001A5878" w:rsidRDefault="001A5878" w:rsidP="001A5878">
            <w:r>
              <w:tab/>
            </w:r>
            <w:r>
              <w:tab/>
            </w:r>
          </w:p>
          <w:p w14:paraId="45007839" w14:textId="77777777" w:rsidR="001A5878" w:rsidRDefault="001A5878" w:rsidP="001A5878">
            <w:r>
              <w:tab/>
              <w:t>}</w:t>
            </w:r>
          </w:p>
          <w:p w14:paraId="56348C4A" w14:textId="3E10FD72" w:rsidR="001A5878" w:rsidRDefault="001A5878" w:rsidP="001A5878">
            <w:r>
              <w:t>}</w:t>
            </w:r>
          </w:p>
        </w:tc>
      </w:tr>
    </w:tbl>
    <w:p w14:paraId="5ED6A144" w14:textId="77777777" w:rsidR="001A5878" w:rsidRPr="003F6F80" w:rsidRDefault="001A5878" w:rsidP="001A5878"/>
    <w:p w14:paraId="295F107B" w14:textId="77777777" w:rsidR="003F6F80" w:rsidRPr="003F6F80" w:rsidRDefault="003F6F80" w:rsidP="003F6F80"/>
    <w:p w14:paraId="49CB098A" w14:textId="15FC50ED" w:rsidR="00E0200E" w:rsidRDefault="003F6F80" w:rsidP="003F6F80">
      <w:pPr>
        <w:pStyle w:val="3"/>
        <w:keepNext w:val="0"/>
        <w:keepLines w:val="0"/>
        <w:numPr>
          <w:ilvl w:val="0"/>
          <w:numId w:val="39"/>
        </w:numPr>
        <w:spacing w:line="415" w:lineRule="auto"/>
        <w:rPr>
          <w:sz w:val="24"/>
        </w:rPr>
      </w:pPr>
      <w:r w:rsidRPr="003F6F80">
        <w:rPr>
          <w:sz w:val="24"/>
        </w:rPr>
        <w:t>search_</w:t>
      </w:r>
      <w:proofErr w:type="gramStart"/>
      <w:r w:rsidRPr="003F6F80">
        <w:rPr>
          <w:sz w:val="24"/>
        </w:rPr>
        <w:t>file(</w:t>
      </w:r>
      <w:proofErr w:type="gramEnd"/>
      <w:r w:rsidRPr="003F6F80">
        <w:rPr>
          <w:sz w:val="24"/>
        </w:rPr>
        <w:t xml:space="preserve">); </w:t>
      </w:r>
    </w:p>
    <w:p w14:paraId="793EC5DF" w14:textId="6972637B" w:rsidR="003F6F80" w:rsidRDefault="003F6F80" w:rsidP="003F6F80">
      <w:pPr>
        <w:ind w:left="840"/>
      </w:pPr>
      <w:r>
        <w:rPr>
          <w:rFonts w:hint="eastAsia"/>
        </w:rPr>
        <w:t>函数原型：</w:t>
      </w:r>
      <w:r w:rsidR="001A5878">
        <w:rPr>
          <w:rFonts w:hint="eastAsia"/>
        </w:rPr>
        <w:t>search</w:t>
      </w:r>
      <w:r w:rsidR="001A5878">
        <w:t>_</w:t>
      </w:r>
      <w:proofErr w:type="gramStart"/>
      <w:r w:rsidR="001A5878">
        <w:t>file(</w:t>
      </w:r>
      <w:proofErr w:type="gramEnd"/>
      <w:r w:rsidR="001A5878">
        <w:t>char temp[9], int *i, int int *k)</w:t>
      </w:r>
    </w:p>
    <w:p w14:paraId="560D9BB7" w14:textId="27D37ACF" w:rsidR="001A5878" w:rsidRDefault="003F6F80" w:rsidP="001A5878">
      <w:pPr>
        <w:ind w:left="840"/>
      </w:pPr>
      <w:r>
        <w:rPr>
          <w:rFonts w:hint="eastAsia"/>
        </w:rPr>
        <w:t>函数功能：</w:t>
      </w:r>
      <w:r w:rsidR="001A5878">
        <w:rPr>
          <w:rFonts w:hint="eastAsia"/>
        </w:rPr>
        <w:t>i</w:t>
      </w:r>
      <w:r w:rsidR="001A5878">
        <w:t>,k</w:t>
      </w:r>
      <w:r w:rsidR="001A5878">
        <w:rPr>
          <w:rFonts w:hint="eastAsia"/>
        </w:rPr>
        <w:t>都是传入的地址</w:t>
      </w:r>
      <w:r w:rsidR="00D86BB5">
        <w:rPr>
          <w:rFonts w:hint="eastAsia"/>
        </w:rPr>
        <w:t>，如果在本目录下找到了文件则返回0，没找到则返回1</w:t>
      </w:r>
    </w:p>
    <w:p w14:paraId="5FA6587A" w14:textId="24D36AA3" w:rsidR="001A5878" w:rsidRPr="003F6F80" w:rsidRDefault="001A5878" w:rsidP="001A5878">
      <w:pPr>
        <w:ind w:left="840"/>
      </w:pPr>
      <w:r>
        <w:rPr>
          <w:rFonts w:hint="eastAsia"/>
        </w:rPr>
        <w:t>函数说明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A5878" w14:paraId="0C01E6CA" w14:textId="77777777" w:rsidTr="001A5878">
        <w:tc>
          <w:tcPr>
            <w:tcW w:w="8296" w:type="dxa"/>
            <w:shd w:val="clear" w:color="auto" w:fill="E7E6E6" w:themeFill="background2"/>
          </w:tcPr>
          <w:p w14:paraId="426D1CF8" w14:textId="77777777" w:rsidR="001A5878" w:rsidRDefault="001A5878" w:rsidP="001A5878">
            <w:r>
              <w:t>int search_file(char temp[9], int *i, int *k){</w:t>
            </w:r>
          </w:p>
          <w:p w14:paraId="6EFD3028" w14:textId="77777777" w:rsidR="001A5878" w:rsidRDefault="001A5878" w:rsidP="001A5878">
            <w:r>
              <w:tab/>
              <w:t>read_inode(current_dir_inode); //读取当前节点信息</w:t>
            </w:r>
          </w:p>
          <w:p w14:paraId="022D551D" w14:textId="77777777" w:rsidR="001A5878" w:rsidRDefault="001A5878" w:rsidP="001A5878">
            <w:r>
              <w:tab/>
              <w:t xml:space="preserve">int flag=1, i_temp=0, k_temp=0; //设置临时变量 </w:t>
            </w:r>
          </w:p>
          <w:p w14:paraId="2026E046" w14:textId="77777777" w:rsidR="001A5878" w:rsidRDefault="001A5878" w:rsidP="001A5878">
            <w:r>
              <w:tab/>
            </w:r>
          </w:p>
          <w:p w14:paraId="0E76B3C1" w14:textId="77777777" w:rsidR="001A5878" w:rsidRDefault="001A5878" w:rsidP="001A5878">
            <w:r>
              <w:tab/>
              <w:t>while(flag &amp;&amp; i_temp &lt; inode_buffer-&gt;i_blocks_count){</w:t>
            </w:r>
          </w:p>
          <w:p w14:paraId="7ADAA0D1" w14:textId="77777777" w:rsidR="001A5878" w:rsidRDefault="001A5878" w:rsidP="001A5878">
            <w:r>
              <w:tab/>
            </w:r>
            <w:r>
              <w:tab/>
              <w:t>read_dir(inode_buffer-&gt;i_block[i_temp]);</w:t>
            </w:r>
          </w:p>
          <w:p w14:paraId="30586A7D" w14:textId="77777777" w:rsidR="001A5878" w:rsidRDefault="001A5878" w:rsidP="001A5878">
            <w:r>
              <w:tab/>
            </w:r>
            <w:r>
              <w:tab/>
              <w:t>k_temp=0;</w:t>
            </w:r>
          </w:p>
          <w:p w14:paraId="4AF9FAED" w14:textId="77777777" w:rsidR="001A5878" w:rsidRDefault="001A5878" w:rsidP="001A5878">
            <w:r>
              <w:tab/>
            </w:r>
            <w:r>
              <w:tab/>
              <w:t>while(k_temp &lt; 64){</w:t>
            </w:r>
          </w:p>
          <w:p w14:paraId="731C34CE" w14:textId="77777777" w:rsidR="001A5878" w:rsidRDefault="001A5878" w:rsidP="001A5878">
            <w:r>
              <w:tab/>
            </w:r>
            <w:r>
              <w:tab/>
            </w:r>
            <w:r>
              <w:tab/>
              <w:t>if(dir[k_temp].inode &amp;&amp; !strcmp(dir[k_temp].name, temp)){</w:t>
            </w:r>
          </w:p>
          <w:p w14:paraId="1C22B375" w14:textId="77777777" w:rsidR="001A5878" w:rsidRDefault="001A5878" w:rsidP="001A5878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flag = 0; //存在</w:t>
            </w:r>
          </w:p>
          <w:p w14:paraId="7A4B4347" w14:textId="77777777" w:rsidR="001A5878" w:rsidRDefault="001A5878" w:rsidP="001A5878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*i=i_temp;</w:t>
            </w:r>
          </w:p>
          <w:p w14:paraId="3460E857" w14:textId="77777777" w:rsidR="001A5878" w:rsidRDefault="001A5878" w:rsidP="001A5878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*k=k_temp;</w:t>
            </w:r>
          </w:p>
          <w:p w14:paraId="04BE1AAA" w14:textId="77777777" w:rsidR="001A5878" w:rsidRDefault="001A5878" w:rsidP="001A5878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return 0;</w:t>
            </w:r>
          </w:p>
          <w:p w14:paraId="0C11A30F" w14:textId="77777777" w:rsidR="001A5878" w:rsidRDefault="001A5878" w:rsidP="001A5878">
            <w:r>
              <w:tab/>
            </w:r>
            <w:r>
              <w:tab/>
            </w:r>
            <w:r>
              <w:tab/>
              <w:t>}</w:t>
            </w:r>
          </w:p>
          <w:p w14:paraId="1BA92BE0" w14:textId="77777777" w:rsidR="001A5878" w:rsidRDefault="001A5878" w:rsidP="001A5878">
            <w:r>
              <w:tab/>
            </w:r>
            <w:r>
              <w:tab/>
            </w:r>
            <w:r>
              <w:tab/>
              <w:t xml:space="preserve">k_temp++; </w:t>
            </w:r>
          </w:p>
          <w:p w14:paraId="4404F768" w14:textId="77777777" w:rsidR="001A5878" w:rsidRDefault="001A5878" w:rsidP="001A5878">
            <w:r>
              <w:tab/>
            </w:r>
            <w:r>
              <w:tab/>
              <w:t>}</w:t>
            </w:r>
          </w:p>
          <w:p w14:paraId="0D94321E" w14:textId="77777777" w:rsidR="001A5878" w:rsidRDefault="001A5878" w:rsidP="001A5878">
            <w:r>
              <w:tab/>
            </w:r>
            <w:r>
              <w:tab/>
              <w:t>i_temp++;</w:t>
            </w:r>
          </w:p>
          <w:p w14:paraId="09535A81" w14:textId="77777777" w:rsidR="001A5878" w:rsidRDefault="001A5878" w:rsidP="001A5878">
            <w:r>
              <w:tab/>
              <w:t>}</w:t>
            </w:r>
          </w:p>
          <w:p w14:paraId="5DC3C3C7" w14:textId="77777777" w:rsidR="001A5878" w:rsidRDefault="001A5878" w:rsidP="001A5878">
            <w:r>
              <w:tab/>
              <w:t>return 1;</w:t>
            </w:r>
          </w:p>
          <w:p w14:paraId="1C65E4A9" w14:textId="3A3A9CFC" w:rsidR="001A5878" w:rsidRDefault="001A5878" w:rsidP="001A5878">
            <w:r>
              <w:t>}</w:t>
            </w:r>
          </w:p>
        </w:tc>
      </w:tr>
    </w:tbl>
    <w:p w14:paraId="730A742D" w14:textId="1ABC12D4" w:rsidR="005F3418" w:rsidRPr="00F74152" w:rsidRDefault="005F3418" w:rsidP="005F3418">
      <w:pPr>
        <w:pStyle w:val="2"/>
        <w:keepNext w:val="0"/>
        <w:keepLines w:val="0"/>
        <w:numPr>
          <w:ilvl w:val="0"/>
          <w:numId w:val="35"/>
        </w:numPr>
        <w:spacing w:line="415" w:lineRule="auto"/>
        <w:rPr>
          <w:rFonts w:ascii="宋体" w:eastAsia="宋体" w:hAnsi="宋体"/>
          <w:sz w:val="28"/>
        </w:rPr>
      </w:pPr>
      <w:r>
        <w:rPr>
          <w:rFonts w:ascii="宋体" w:eastAsia="宋体" w:hAnsi="宋体" w:hint="eastAsia"/>
          <w:sz w:val="28"/>
        </w:rPr>
        <w:lastRenderedPageBreak/>
        <w:t>主</w:t>
      </w:r>
      <w:r w:rsidRPr="00F74152">
        <w:rPr>
          <w:rFonts w:ascii="宋体" w:eastAsia="宋体" w:hAnsi="宋体" w:hint="eastAsia"/>
          <w:sz w:val="28"/>
        </w:rPr>
        <w:t>函数</w:t>
      </w:r>
      <w:r>
        <w:rPr>
          <w:rFonts w:ascii="宋体" w:eastAsia="宋体" w:hAnsi="宋体" w:hint="eastAsia"/>
          <w:sz w:val="28"/>
        </w:rPr>
        <w:t>main</w:t>
      </w:r>
    </w:p>
    <w:p w14:paraId="76901BA9" w14:textId="28FF914A" w:rsidR="005F3418" w:rsidRDefault="005F3418" w:rsidP="005F3418">
      <w:pPr>
        <w:ind w:firstLine="420"/>
      </w:pPr>
      <w:r>
        <w:rPr>
          <w:rFonts w:hint="eastAsia"/>
        </w:rPr>
        <w:t>程序运行时，调用的第一个函数就是主函数main，先检查是否有文件系统存在，也就是查看文件“file</w:t>
      </w:r>
      <w:r>
        <w:t>System.dat</w:t>
      </w:r>
      <w:r>
        <w:rPr>
          <w:rFonts w:hint="eastAsia"/>
        </w:rPr>
        <w:t>”是否存在，如果存在，则读出文件系统的相关数据到内存中，如果文件不存在，则将调用create</w:t>
      </w:r>
      <w:r>
        <w:t>_fileSystem()</w:t>
      </w:r>
      <w:r>
        <w:rPr>
          <w:rFonts w:hint="eastAsia"/>
        </w:rPr>
        <w:t>函数新建一个文件系统。</w:t>
      </w:r>
    </w:p>
    <w:p w14:paraId="4BFE3F34" w14:textId="601DE968" w:rsidR="003F6F80" w:rsidRDefault="005F3418" w:rsidP="005F3418">
      <w:pPr>
        <w:ind w:left="420"/>
      </w:pPr>
      <w:r>
        <w:rPr>
          <w:rFonts w:hint="eastAsia"/>
        </w:rPr>
        <w:t>流程图如下：</w:t>
      </w:r>
    </w:p>
    <w:p w14:paraId="67772045" w14:textId="74DD2E36" w:rsidR="005F3418" w:rsidRDefault="00A655DB" w:rsidP="005F3418">
      <w:pPr>
        <w:ind w:left="420"/>
      </w:pPr>
      <w:r w:rsidRPr="00A655DB">
        <w:rPr>
          <w:noProof/>
        </w:rPr>
        <w:drawing>
          <wp:inline distT="0" distB="0" distL="0" distR="0" wp14:anchorId="5D685A90" wp14:editId="0E5BDA95">
            <wp:extent cx="4333875" cy="3857625"/>
            <wp:effectExtent l="0" t="0" r="9525" b="9525"/>
            <wp:docPr id="31" name="图片 31" descr="C:\Users\丶Sking\Desktop\数据结构课程设计\图\mai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丶Sking\Desktop\数据结构课程设计\图\main.jp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3875" cy="3857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Ind w:w="420" w:type="dxa"/>
        <w:tblLook w:val="04A0" w:firstRow="1" w:lastRow="0" w:firstColumn="1" w:lastColumn="0" w:noHBand="0" w:noVBand="1"/>
      </w:tblPr>
      <w:tblGrid>
        <w:gridCol w:w="7876"/>
      </w:tblGrid>
      <w:tr w:rsidR="005F3418" w14:paraId="738F86AA" w14:textId="77777777" w:rsidTr="00A655DB">
        <w:tc>
          <w:tcPr>
            <w:tcW w:w="7876" w:type="dxa"/>
            <w:shd w:val="clear" w:color="auto" w:fill="E7E6E6" w:themeFill="background2"/>
          </w:tcPr>
          <w:p w14:paraId="66BD2B9D" w14:textId="77777777" w:rsidR="005F3418" w:rsidRDefault="005F3418" w:rsidP="005F3418">
            <w:r>
              <w:t>int main(void){</w:t>
            </w:r>
          </w:p>
          <w:p w14:paraId="023F18FB" w14:textId="77777777" w:rsidR="005F3418" w:rsidRDefault="005F3418" w:rsidP="005F3418">
            <w:r>
              <w:tab/>
              <w:t>printf("Welcome to sking's simple ext2\n");</w:t>
            </w:r>
          </w:p>
          <w:p w14:paraId="49ADFAB9" w14:textId="77777777" w:rsidR="005F3418" w:rsidRDefault="005F3418" w:rsidP="005F3418">
            <w:r>
              <w:tab/>
              <w:t>printf("******************************\n");</w:t>
            </w:r>
          </w:p>
          <w:p w14:paraId="32786520" w14:textId="77777777" w:rsidR="005F3418" w:rsidRDefault="005F3418" w:rsidP="005F3418">
            <w:r>
              <w:tab/>
              <w:t>printf("**  Author：@sking        ****\n");</w:t>
            </w:r>
          </w:p>
          <w:p w14:paraId="4FCC45E7" w14:textId="77777777" w:rsidR="005F3418" w:rsidRDefault="005F3418" w:rsidP="005F3418">
            <w:r>
              <w:tab/>
              <w:t>printf("**  Create：2016-6-8      ****\n");</w:t>
            </w:r>
          </w:p>
          <w:p w14:paraId="6AA2A17B" w14:textId="77777777" w:rsidR="005F3418" w:rsidRDefault="005F3418" w:rsidP="005F3418">
            <w:r>
              <w:tab/>
              <w:t>printf("**  Blog  ：www.sking.xin ****\n");</w:t>
            </w:r>
          </w:p>
          <w:p w14:paraId="7C19E178" w14:textId="77777777" w:rsidR="005F3418" w:rsidRDefault="005F3418" w:rsidP="005F3418">
            <w:r>
              <w:tab/>
              <w:t>printf("******************************\n\n");</w:t>
            </w:r>
          </w:p>
          <w:p w14:paraId="07EBA71E" w14:textId="77777777" w:rsidR="005F3418" w:rsidRDefault="005F3418" w:rsidP="005F3418">
            <w:r>
              <w:tab/>
            </w:r>
          </w:p>
          <w:p w14:paraId="7676DA60" w14:textId="77777777" w:rsidR="005F3418" w:rsidRDefault="005F3418" w:rsidP="005F3418">
            <w:r>
              <w:tab/>
              <w:t>pf = fopen("fileSystem.dat", "r+b");</w:t>
            </w:r>
          </w:p>
          <w:p w14:paraId="48A482B8" w14:textId="77777777" w:rsidR="005F3418" w:rsidRDefault="005F3418" w:rsidP="005F3418">
            <w:r>
              <w:tab/>
              <w:t>if(!pf){</w:t>
            </w:r>
            <w:r>
              <w:tab/>
            </w:r>
            <w:r>
              <w:tab/>
            </w:r>
          </w:p>
          <w:p w14:paraId="6A37B1C5" w14:textId="77777777" w:rsidR="005F3418" w:rsidRDefault="005F3418" w:rsidP="005F3418">
            <w:r>
              <w:tab/>
            </w:r>
            <w:r>
              <w:tab/>
              <w:t>printf("The File system does not exist!, it will be creating now!\n");</w:t>
            </w:r>
          </w:p>
          <w:p w14:paraId="75ABC61A" w14:textId="77777777" w:rsidR="005F3418" w:rsidRDefault="005F3418" w:rsidP="005F3418">
            <w:r>
              <w:tab/>
            </w:r>
            <w:r>
              <w:tab/>
              <w:t>create_fileSystem();</w:t>
            </w:r>
          </w:p>
          <w:p w14:paraId="59DBD718" w14:textId="77777777" w:rsidR="005F3418" w:rsidRDefault="005F3418" w:rsidP="005F3418">
            <w:r>
              <w:tab/>
              <w:t>}</w:t>
            </w:r>
          </w:p>
          <w:p w14:paraId="61D7931A" w14:textId="77777777" w:rsidR="005F3418" w:rsidRDefault="005F3418" w:rsidP="005F3418">
            <w:r>
              <w:tab/>
            </w:r>
          </w:p>
          <w:p w14:paraId="26332F0E" w14:textId="77777777" w:rsidR="005F3418" w:rsidRDefault="005F3418" w:rsidP="005F3418">
            <w:r>
              <w:tab/>
              <w:t>pf = fopen("fileSystem.dat", "r+b");</w:t>
            </w:r>
          </w:p>
          <w:p w14:paraId="14A0E110" w14:textId="77777777" w:rsidR="005F3418" w:rsidRDefault="005F3418" w:rsidP="005F3418">
            <w:r>
              <w:tab/>
              <w:t xml:space="preserve">last_inode_bit=1;  </w:t>
            </w:r>
          </w:p>
          <w:p w14:paraId="7AE6E665" w14:textId="77777777" w:rsidR="005F3418" w:rsidRDefault="005F3418" w:rsidP="005F3418">
            <w:r>
              <w:lastRenderedPageBreak/>
              <w:tab/>
              <w:t xml:space="preserve">last_block_bit=0; </w:t>
            </w:r>
          </w:p>
          <w:p w14:paraId="0721AAC1" w14:textId="77777777" w:rsidR="005F3418" w:rsidRDefault="005F3418" w:rsidP="005F3418">
            <w:r>
              <w:tab/>
              <w:t>read_super_block();</w:t>
            </w:r>
          </w:p>
          <w:p w14:paraId="31A05D8B" w14:textId="77777777" w:rsidR="005F3418" w:rsidRDefault="005F3418" w:rsidP="005F3418">
            <w:r>
              <w:tab/>
              <w:t>read_block_group_desc();</w:t>
            </w:r>
          </w:p>
          <w:p w14:paraId="70317682" w14:textId="77777777" w:rsidR="005F3418" w:rsidRDefault="005F3418" w:rsidP="005F3418"/>
          <w:p w14:paraId="349C5156" w14:textId="77777777" w:rsidR="005F3418" w:rsidRDefault="005F3418" w:rsidP="005F3418">
            <w:r>
              <w:tab/>
              <w:t xml:space="preserve">//目录名 </w:t>
            </w:r>
          </w:p>
          <w:p w14:paraId="6BE930AC" w14:textId="77777777" w:rsidR="005F3418" w:rsidRDefault="005F3418" w:rsidP="005F3418">
            <w:r>
              <w:tab/>
              <w:t>strcpy(current_path, "[root@sking ");</w:t>
            </w:r>
          </w:p>
          <w:p w14:paraId="6BFD2DEB" w14:textId="77777777" w:rsidR="005F3418" w:rsidRDefault="005F3418" w:rsidP="005F3418">
            <w:r>
              <w:tab/>
              <w:t>strcpy(path_name, "/");</w:t>
            </w:r>
          </w:p>
          <w:p w14:paraId="6AD77EE3" w14:textId="77777777" w:rsidR="005F3418" w:rsidRDefault="005F3418" w:rsidP="005F3418">
            <w:r>
              <w:tab/>
              <w:t>strcpy(path_last, "]# ");</w:t>
            </w:r>
          </w:p>
          <w:p w14:paraId="682BC7AB" w14:textId="77777777" w:rsidR="005F3418" w:rsidRDefault="005F3418" w:rsidP="005F3418">
            <w:r>
              <w:tab/>
            </w:r>
          </w:p>
          <w:p w14:paraId="7297D90A" w14:textId="77777777" w:rsidR="005F3418" w:rsidRDefault="005F3418" w:rsidP="005F3418">
            <w:r>
              <w:tab/>
              <w:t xml:space="preserve">current_dir_inode=1; </w:t>
            </w:r>
          </w:p>
          <w:p w14:paraId="466E4061" w14:textId="77777777" w:rsidR="005F3418" w:rsidRDefault="005F3418" w:rsidP="005F3418">
            <w:r>
              <w:tab/>
              <w:t>current_dir_length=1;</w:t>
            </w:r>
          </w:p>
          <w:p w14:paraId="0EA8AAE0" w14:textId="79412E6B" w:rsidR="005F3418" w:rsidRDefault="005F3418" w:rsidP="005F3418"/>
          <w:p w14:paraId="77AFFA7C" w14:textId="77777777" w:rsidR="005F3418" w:rsidRDefault="005F3418" w:rsidP="005F3418">
            <w:r>
              <w:tab/>
              <w:t>int flag = 1;</w:t>
            </w:r>
          </w:p>
          <w:p w14:paraId="35296035" w14:textId="77777777" w:rsidR="005F3418" w:rsidRDefault="005F3418" w:rsidP="005F3418">
            <w:r>
              <w:t>//</w:t>
            </w:r>
            <w:r>
              <w:tab/>
              <w:t>printf("[root@sking /]# ");</w:t>
            </w:r>
          </w:p>
          <w:p w14:paraId="0F5CA028" w14:textId="77777777" w:rsidR="005F3418" w:rsidRDefault="005F3418" w:rsidP="005F3418">
            <w:r>
              <w:tab/>
              <w:t>while(1){</w:t>
            </w:r>
          </w:p>
          <w:p w14:paraId="6F78DC45" w14:textId="77777777" w:rsidR="005F3418" w:rsidRDefault="005F3418" w:rsidP="005F3418">
            <w:r>
              <w:tab/>
            </w:r>
            <w:r>
              <w:tab/>
              <w:t>strcpy(current_path, "[root@sking ");</w:t>
            </w:r>
          </w:p>
          <w:p w14:paraId="0AA736AF" w14:textId="77777777" w:rsidR="005F3418" w:rsidRDefault="005F3418" w:rsidP="005F3418">
            <w:r>
              <w:tab/>
            </w:r>
            <w:r>
              <w:tab/>
              <w:t>strcat(current_path, path_name);</w:t>
            </w:r>
          </w:p>
          <w:p w14:paraId="5B1AB14A" w14:textId="187C91F4" w:rsidR="005F3418" w:rsidRDefault="005F3418" w:rsidP="005F3418">
            <w:r>
              <w:tab/>
            </w:r>
            <w:r>
              <w:tab/>
              <w:t>strcat(current_path, path_last);</w:t>
            </w:r>
          </w:p>
          <w:p w14:paraId="4BD1F73E" w14:textId="2BC47F41" w:rsidR="005F3418" w:rsidRDefault="005F3418" w:rsidP="005F3418">
            <w:r>
              <w:tab/>
            </w:r>
            <w:r>
              <w:tab/>
              <w:t xml:space="preserve">char command[10]="", temp[9]="";  //存储命令和变量 </w:t>
            </w:r>
          </w:p>
          <w:p w14:paraId="5106D6F8" w14:textId="77777777" w:rsidR="005F3418" w:rsidRDefault="005F3418" w:rsidP="005F3418">
            <w:r>
              <w:tab/>
            </w:r>
            <w:r>
              <w:tab/>
              <w:t xml:space="preserve">fflush(stdin); //清除stdin，就不会出现两个提示符了 </w:t>
            </w:r>
          </w:p>
          <w:p w14:paraId="0E71D2F2" w14:textId="77777777" w:rsidR="005F3418" w:rsidRDefault="005F3418" w:rsidP="005F3418">
            <w:r>
              <w:tab/>
            </w:r>
            <w:r>
              <w:tab/>
              <w:t>printf("%s", current_path);</w:t>
            </w:r>
          </w:p>
          <w:p w14:paraId="4E1429B5" w14:textId="6FEA7FB2" w:rsidR="005F3418" w:rsidRDefault="005F3418" w:rsidP="005F3418">
            <w:r>
              <w:tab/>
            </w:r>
            <w:r>
              <w:tab/>
            </w:r>
            <w:r>
              <w:tab/>
              <w:t xml:space="preserve">//如果是回车，则重显 </w:t>
            </w:r>
          </w:p>
          <w:p w14:paraId="7690DB4B" w14:textId="77777777" w:rsidR="005F3418" w:rsidRDefault="005F3418" w:rsidP="005F3418">
            <w:r>
              <w:tab/>
            </w:r>
            <w:r>
              <w:tab/>
              <w:t>if(flag){</w:t>
            </w:r>
          </w:p>
          <w:p w14:paraId="2E39C495" w14:textId="77777777" w:rsidR="005F3418" w:rsidRDefault="005F3418" w:rsidP="005F3418">
            <w:r>
              <w:tab/>
            </w:r>
            <w:r>
              <w:tab/>
            </w:r>
            <w:r>
              <w:tab/>
              <w:t>command[0] = getchar();</w:t>
            </w:r>
          </w:p>
          <w:p w14:paraId="7937572D" w14:textId="77777777" w:rsidR="005F3418" w:rsidRDefault="005F3418" w:rsidP="005F3418">
            <w:r>
              <w:tab/>
            </w:r>
            <w:r>
              <w:tab/>
            </w:r>
            <w:r>
              <w:tab/>
              <w:t>if(command[0] == '\n'){</w:t>
            </w:r>
          </w:p>
          <w:p w14:paraId="5B184B63" w14:textId="77777777" w:rsidR="005F3418" w:rsidRDefault="005F3418" w:rsidP="005F3418">
            <w:r>
              <w:tab/>
            </w:r>
            <w:r>
              <w:tab/>
            </w:r>
            <w:r>
              <w:tab/>
            </w:r>
            <w:r>
              <w:tab/>
              <w:t>continue;</w:t>
            </w:r>
          </w:p>
          <w:p w14:paraId="4E11007D" w14:textId="77777777" w:rsidR="005F3418" w:rsidRDefault="005F3418" w:rsidP="005F3418">
            <w:r>
              <w:tab/>
            </w:r>
            <w:r>
              <w:tab/>
            </w:r>
            <w:r>
              <w:tab/>
              <w:t>}</w:t>
            </w:r>
          </w:p>
          <w:p w14:paraId="7D4C87FC" w14:textId="77777777" w:rsidR="005F3418" w:rsidRDefault="005F3418" w:rsidP="005F3418">
            <w:r>
              <w:tab/>
            </w:r>
            <w:r>
              <w:tab/>
              <w:t>}</w:t>
            </w:r>
          </w:p>
          <w:p w14:paraId="1D36C58E" w14:textId="6AE318E3" w:rsidR="005F3418" w:rsidRDefault="005F3418" w:rsidP="005F3418">
            <w:r>
              <w:tab/>
            </w:r>
            <w:r>
              <w:tab/>
              <w:t>scanf("%s", command+1);</w:t>
            </w:r>
          </w:p>
          <w:p w14:paraId="594591E8" w14:textId="77777777" w:rsidR="005F3418" w:rsidRDefault="005F3418" w:rsidP="005F3418">
            <w:r>
              <w:tab/>
            </w:r>
            <w:r>
              <w:tab/>
              <w:t>if(!strcmp(command, "ls")){</w:t>
            </w:r>
          </w:p>
          <w:p w14:paraId="2F3B98E9" w14:textId="7015261C" w:rsidR="005F3418" w:rsidRDefault="005F3418" w:rsidP="005F3418">
            <w:r>
              <w:tab/>
            </w:r>
            <w:r>
              <w:tab/>
            </w:r>
            <w:r>
              <w:tab/>
              <w:t>ls();</w:t>
            </w:r>
          </w:p>
          <w:p w14:paraId="1C65E7BB" w14:textId="77777777" w:rsidR="005F3418" w:rsidRDefault="005F3418" w:rsidP="005F3418">
            <w:r>
              <w:tab/>
            </w:r>
            <w:r>
              <w:tab/>
              <w:t>}else if(!strcmp(command, "mkdir")){</w:t>
            </w:r>
          </w:p>
          <w:p w14:paraId="0C77B68C" w14:textId="77777777" w:rsidR="005F3418" w:rsidRDefault="005F3418" w:rsidP="005F3418">
            <w:r>
              <w:tab/>
            </w:r>
            <w:r>
              <w:tab/>
            </w:r>
            <w:r>
              <w:tab/>
              <w:t>scanf("%s", temp);</w:t>
            </w:r>
          </w:p>
          <w:p w14:paraId="6A0D41DA" w14:textId="1D736C79" w:rsidR="005F3418" w:rsidRDefault="005F3418" w:rsidP="005F3418">
            <w:r>
              <w:tab/>
            </w:r>
            <w:r>
              <w:tab/>
            </w:r>
            <w:r>
              <w:tab/>
              <w:t>mkdir(temp);</w:t>
            </w:r>
          </w:p>
          <w:p w14:paraId="19A44AB9" w14:textId="77777777" w:rsidR="005F3418" w:rsidRDefault="005F3418" w:rsidP="005F3418">
            <w:r>
              <w:tab/>
            </w:r>
            <w:r>
              <w:tab/>
              <w:t>}else if(!strcmp(command, "cd")){</w:t>
            </w:r>
          </w:p>
          <w:p w14:paraId="4ED35EB8" w14:textId="77777777" w:rsidR="005F3418" w:rsidRDefault="005F3418" w:rsidP="005F3418">
            <w:r>
              <w:tab/>
            </w:r>
            <w:r>
              <w:tab/>
            </w:r>
            <w:r>
              <w:tab/>
              <w:t>scanf("%s", temp);</w:t>
            </w:r>
          </w:p>
          <w:p w14:paraId="09420BE2" w14:textId="776732E5" w:rsidR="005F3418" w:rsidRDefault="005F3418" w:rsidP="005F3418">
            <w:r>
              <w:tab/>
            </w:r>
            <w:r>
              <w:tab/>
            </w:r>
            <w:r>
              <w:tab/>
              <w:t>cd(temp);</w:t>
            </w:r>
          </w:p>
          <w:p w14:paraId="45CE8869" w14:textId="77777777" w:rsidR="005F3418" w:rsidRDefault="005F3418" w:rsidP="005F3418">
            <w:r>
              <w:tab/>
            </w:r>
            <w:r>
              <w:tab/>
              <w:t>}else if(!strcmp(command, "format")){</w:t>
            </w:r>
          </w:p>
          <w:p w14:paraId="74323EFE" w14:textId="22958465" w:rsidR="005F3418" w:rsidRDefault="005F3418" w:rsidP="005F3418">
            <w:r>
              <w:tab/>
            </w:r>
            <w:r>
              <w:tab/>
            </w:r>
            <w:r>
              <w:tab/>
              <w:t>format();</w:t>
            </w:r>
          </w:p>
          <w:p w14:paraId="46A78864" w14:textId="77777777" w:rsidR="005F3418" w:rsidRDefault="005F3418" w:rsidP="005F3418">
            <w:r>
              <w:tab/>
            </w:r>
            <w:r>
              <w:tab/>
              <w:t>}else if(!strcmp(command, "rmdir")){</w:t>
            </w:r>
          </w:p>
          <w:p w14:paraId="24283062" w14:textId="77777777" w:rsidR="005F3418" w:rsidRDefault="005F3418" w:rsidP="005F3418">
            <w:r>
              <w:tab/>
            </w:r>
            <w:r>
              <w:tab/>
            </w:r>
            <w:r>
              <w:tab/>
              <w:t>scanf("%s", temp);</w:t>
            </w:r>
          </w:p>
          <w:p w14:paraId="65CBFFC0" w14:textId="2073D5DE" w:rsidR="005F3418" w:rsidRDefault="005F3418" w:rsidP="005F3418">
            <w:r>
              <w:tab/>
            </w:r>
            <w:r>
              <w:tab/>
            </w:r>
            <w:r>
              <w:tab/>
              <w:t>rmdir(temp);</w:t>
            </w:r>
          </w:p>
          <w:p w14:paraId="5E1F6521" w14:textId="77777777" w:rsidR="005F3418" w:rsidRDefault="005F3418" w:rsidP="005F3418">
            <w:r>
              <w:tab/>
            </w:r>
            <w:r>
              <w:tab/>
              <w:t>}else if(!strcmp(command, "help")){</w:t>
            </w:r>
          </w:p>
          <w:p w14:paraId="06FF0008" w14:textId="7B349BE3" w:rsidR="005F3418" w:rsidRDefault="005F3418" w:rsidP="005F3418">
            <w:r>
              <w:tab/>
            </w:r>
            <w:r>
              <w:tab/>
            </w:r>
            <w:r>
              <w:tab/>
              <w:t>help();</w:t>
            </w:r>
          </w:p>
          <w:p w14:paraId="7FB0EE2C" w14:textId="77777777" w:rsidR="005F3418" w:rsidRDefault="005F3418" w:rsidP="005F3418">
            <w:r>
              <w:lastRenderedPageBreak/>
              <w:tab/>
            </w:r>
            <w:r>
              <w:tab/>
              <w:t>}else if(!strcmp(command, "logout")){</w:t>
            </w:r>
          </w:p>
          <w:p w14:paraId="4B88CE99" w14:textId="7774E68E" w:rsidR="005F3418" w:rsidRDefault="005F3418" w:rsidP="005F3418">
            <w:r>
              <w:tab/>
            </w:r>
            <w:r>
              <w:tab/>
            </w:r>
            <w:r>
              <w:tab/>
              <w:t>logout();</w:t>
            </w:r>
          </w:p>
          <w:p w14:paraId="5A6AA058" w14:textId="77777777" w:rsidR="005F3418" w:rsidRDefault="005F3418" w:rsidP="005F3418">
            <w:r>
              <w:tab/>
            </w:r>
            <w:r>
              <w:tab/>
              <w:t>}else if(!strcmp(command, "dumpe2fs")){</w:t>
            </w:r>
          </w:p>
          <w:p w14:paraId="66110468" w14:textId="3DB4500F" w:rsidR="005F3418" w:rsidRDefault="005F3418" w:rsidP="005F3418">
            <w:r>
              <w:tab/>
            </w:r>
            <w:r>
              <w:tab/>
            </w:r>
            <w:r>
              <w:tab/>
              <w:t>dumpe2fs();</w:t>
            </w:r>
          </w:p>
          <w:p w14:paraId="35E2E69E" w14:textId="77777777" w:rsidR="005F3418" w:rsidRDefault="005F3418" w:rsidP="005F3418">
            <w:r>
              <w:tab/>
            </w:r>
            <w:r>
              <w:tab/>
              <w:t>}else if(!strcmp(command, "vi")){</w:t>
            </w:r>
          </w:p>
          <w:p w14:paraId="5CB61742" w14:textId="77777777" w:rsidR="005F3418" w:rsidRDefault="005F3418" w:rsidP="005F3418">
            <w:r>
              <w:tab/>
            </w:r>
            <w:r>
              <w:tab/>
            </w:r>
            <w:r>
              <w:tab/>
              <w:t>scanf("%s", temp);</w:t>
            </w:r>
          </w:p>
          <w:p w14:paraId="39696DD1" w14:textId="3399BDB1" w:rsidR="005F3418" w:rsidRDefault="005F3418" w:rsidP="005F3418">
            <w:r>
              <w:tab/>
            </w:r>
            <w:r>
              <w:tab/>
            </w:r>
            <w:r>
              <w:tab/>
              <w:t>vi(temp);</w:t>
            </w:r>
          </w:p>
          <w:p w14:paraId="1CA6C345" w14:textId="77777777" w:rsidR="005F3418" w:rsidRDefault="005F3418" w:rsidP="005F3418">
            <w:r>
              <w:tab/>
            </w:r>
            <w:r>
              <w:tab/>
              <w:t>}else if(!strcmp(command, "cat")){</w:t>
            </w:r>
          </w:p>
          <w:p w14:paraId="449DE776" w14:textId="77777777" w:rsidR="005F3418" w:rsidRDefault="005F3418" w:rsidP="005F3418">
            <w:r>
              <w:tab/>
            </w:r>
            <w:r>
              <w:tab/>
            </w:r>
            <w:r>
              <w:tab/>
              <w:t>scanf("%s", temp);</w:t>
            </w:r>
          </w:p>
          <w:p w14:paraId="4ABDEF5F" w14:textId="0072EA0A" w:rsidR="005F3418" w:rsidRDefault="005F3418" w:rsidP="005F3418">
            <w:r>
              <w:tab/>
            </w:r>
            <w:r>
              <w:tab/>
            </w:r>
            <w:r>
              <w:tab/>
              <w:t>cat(temp);</w:t>
            </w:r>
          </w:p>
          <w:p w14:paraId="7394FB55" w14:textId="77777777" w:rsidR="005F3418" w:rsidRDefault="005F3418" w:rsidP="005F3418">
            <w:r>
              <w:tab/>
            </w:r>
            <w:r>
              <w:tab/>
              <w:t>}else if(!strcmp(command, "rm")){</w:t>
            </w:r>
          </w:p>
          <w:p w14:paraId="357AD454" w14:textId="77777777" w:rsidR="005F3418" w:rsidRDefault="005F3418" w:rsidP="005F3418">
            <w:r>
              <w:tab/>
            </w:r>
            <w:r>
              <w:tab/>
            </w:r>
            <w:r>
              <w:tab/>
              <w:t>scanf("%s", temp);</w:t>
            </w:r>
          </w:p>
          <w:p w14:paraId="13230AC4" w14:textId="52E6BCE6" w:rsidR="005F3418" w:rsidRDefault="005F3418" w:rsidP="005F3418">
            <w:r>
              <w:tab/>
            </w:r>
            <w:r>
              <w:tab/>
            </w:r>
            <w:r>
              <w:tab/>
              <w:t>rm(temp);</w:t>
            </w:r>
          </w:p>
          <w:p w14:paraId="4260C384" w14:textId="77777777" w:rsidR="005F3418" w:rsidRDefault="005F3418" w:rsidP="005F3418">
            <w:r>
              <w:tab/>
            </w:r>
            <w:r>
              <w:tab/>
              <w:t>}else if(!strcmp(command, "ifconfig")){</w:t>
            </w:r>
          </w:p>
          <w:p w14:paraId="576EC5D7" w14:textId="14B8E592" w:rsidR="005F3418" w:rsidRDefault="005F3418" w:rsidP="005F3418">
            <w:r>
              <w:tab/>
            </w:r>
            <w:r>
              <w:tab/>
            </w:r>
            <w:r>
              <w:tab/>
              <w:t>ifconfig();</w:t>
            </w:r>
          </w:p>
          <w:p w14:paraId="4FA8BB25" w14:textId="77777777" w:rsidR="005F3418" w:rsidRDefault="005F3418" w:rsidP="005F3418">
            <w:r>
              <w:tab/>
            </w:r>
            <w:r>
              <w:tab/>
              <w:t>}else if(!strcmp(command, "ping")){</w:t>
            </w:r>
          </w:p>
          <w:p w14:paraId="172065D1" w14:textId="77777777" w:rsidR="005F3418" w:rsidRDefault="005F3418" w:rsidP="005F3418">
            <w:r>
              <w:tab/>
            </w:r>
            <w:r>
              <w:tab/>
            </w:r>
            <w:r>
              <w:tab/>
              <w:t>char ip[128];</w:t>
            </w:r>
          </w:p>
          <w:p w14:paraId="50EEC191" w14:textId="77777777" w:rsidR="005F3418" w:rsidRDefault="005F3418" w:rsidP="005F3418">
            <w:r>
              <w:tab/>
            </w:r>
            <w:r>
              <w:tab/>
            </w:r>
            <w:r>
              <w:tab/>
              <w:t>scanf("%s", ip);</w:t>
            </w:r>
          </w:p>
          <w:p w14:paraId="66C07074" w14:textId="08969AAF" w:rsidR="005F3418" w:rsidRDefault="005F3418" w:rsidP="005F3418">
            <w:r>
              <w:tab/>
            </w:r>
            <w:r>
              <w:tab/>
            </w:r>
            <w:r>
              <w:tab/>
              <w:t>ping(ip);</w:t>
            </w:r>
          </w:p>
          <w:p w14:paraId="7FA6F1F8" w14:textId="77777777" w:rsidR="005F3418" w:rsidRDefault="005F3418" w:rsidP="005F3418">
            <w:r>
              <w:tab/>
            </w:r>
            <w:r>
              <w:tab/>
              <w:t>}else if(!strcmp(command, "rename")){</w:t>
            </w:r>
          </w:p>
          <w:p w14:paraId="429DC382" w14:textId="77777777" w:rsidR="005F3418" w:rsidRDefault="005F3418" w:rsidP="005F3418">
            <w:r>
              <w:tab/>
            </w:r>
            <w:r>
              <w:tab/>
            </w:r>
            <w:r>
              <w:tab/>
              <w:t>char oldname[9];</w:t>
            </w:r>
          </w:p>
          <w:p w14:paraId="39623B5A" w14:textId="77777777" w:rsidR="005F3418" w:rsidRDefault="005F3418" w:rsidP="005F3418">
            <w:r>
              <w:tab/>
            </w:r>
            <w:r>
              <w:tab/>
            </w:r>
            <w:r>
              <w:tab/>
              <w:t>char newname[9];</w:t>
            </w:r>
          </w:p>
          <w:p w14:paraId="088BBF78" w14:textId="77777777" w:rsidR="005F3418" w:rsidRDefault="005F3418" w:rsidP="005F3418">
            <w:r>
              <w:tab/>
            </w:r>
            <w:r>
              <w:tab/>
            </w:r>
            <w:r>
              <w:tab/>
              <w:t>scanf("%s %s", oldname, newname);</w:t>
            </w:r>
          </w:p>
          <w:p w14:paraId="6658494B" w14:textId="797A2822" w:rsidR="005F3418" w:rsidRDefault="005F3418" w:rsidP="005F3418">
            <w:r>
              <w:tab/>
            </w:r>
            <w:r>
              <w:tab/>
            </w:r>
            <w:r>
              <w:tab/>
              <w:t>reName(oldname, newname);</w:t>
            </w:r>
          </w:p>
          <w:p w14:paraId="6400BEDA" w14:textId="77777777" w:rsidR="005F3418" w:rsidRDefault="005F3418" w:rsidP="005F3418">
            <w:r>
              <w:tab/>
            </w:r>
            <w:r>
              <w:tab/>
              <w:t>}else if(!strcmp(command, "data")){</w:t>
            </w:r>
          </w:p>
          <w:p w14:paraId="0F95456B" w14:textId="260DC638" w:rsidR="005F3418" w:rsidRDefault="005F3418" w:rsidP="005F3418">
            <w:r>
              <w:tab/>
            </w:r>
            <w:r>
              <w:tab/>
            </w:r>
            <w:r>
              <w:tab/>
              <w:t>data();</w:t>
            </w:r>
          </w:p>
          <w:p w14:paraId="6C94D61C" w14:textId="77777777" w:rsidR="005F3418" w:rsidRDefault="005F3418" w:rsidP="005F3418">
            <w:r>
              <w:tab/>
            </w:r>
            <w:r>
              <w:tab/>
              <w:t>}else if(!strcmp(command, "chmod")){</w:t>
            </w:r>
          </w:p>
          <w:p w14:paraId="24E6F1E0" w14:textId="77777777" w:rsidR="005F3418" w:rsidRDefault="005F3418" w:rsidP="005F3418">
            <w:r>
              <w:tab/>
            </w:r>
            <w:r>
              <w:tab/>
            </w:r>
            <w:r>
              <w:tab/>
              <w:t xml:space="preserve">int mode; </w:t>
            </w:r>
          </w:p>
          <w:p w14:paraId="4AD9E209" w14:textId="77777777" w:rsidR="005F3418" w:rsidRDefault="005F3418" w:rsidP="005F3418">
            <w:r>
              <w:tab/>
            </w:r>
            <w:r>
              <w:tab/>
            </w:r>
            <w:r>
              <w:tab/>
              <w:t>scanf("%s", temp);</w:t>
            </w:r>
          </w:p>
          <w:p w14:paraId="23C14DEF" w14:textId="77777777" w:rsidR="005F3418" w:rsidRDefault="005F3418" w:rsidP="005F3418">
            <w:r>
              <w:tab/>
            </w:r>
            <w:r>
              <w:tab/>
            </w:r>
            <w:r>
              <w:tab/>
              <w:t>scanf("%d", &amp;mode);</w:t>
            </w:r>
          </w:p>
          <w:p w14:paraId="6F7250A7" w14:textId="6BECEDD1" w:rsidR="005F3418" w:rsidRDefault="005F3418" w:rsidP="005F3418">
            <w:r>
              <w:tab/>
            </w:r>
            <w:r>
              <w:tab/>
            </w:r>
            <w:r>
              <w:tab/>
              <w:t>chmod(temp, mode);</w:t>
            </w:r>
          </w:p>
          <w:p w14:paraId="0F8D0F61" w14:textId="77777777" w:rsidR="005F3418" w:rsidRDefault="005F3418" w:rsidP="005F3418">
            <w:r>
              <w:tab/>
            </w:r>
            <w:r>
              <w:tab/>
              <w:t>}else{</w:t>
            </w:r>
          </w:p>
          <w:p w14:paraId="3193C7B1" w14:textId="77777777" w:rsidR="005F3418" w:rsidRDefault="005F3418" w:rsidP="005F3418">
            <w:r>
              <w:tab/>
            </w:r>
            <w:r>
              <w:tab/>
            </w:r>
            <w:r>
              <w:tab/>
              <w:t>printf("Can't find this command！\n");</w:t>
            </w:r>
          </w:p>
          <w:p w14:paraId="5010FB92" w14:textId="7B6C613C" w:rsidR="005F3418" w:rsidRDefault="005F3418" w:rsidP="005F3418">
            <w:r>
              <w:tab/>
            </w:r>
            <w:r>
              <w:tab/>
              <w:t>}</w:t>
            </w:r>
          </w:p>
          <w:p w14:paraId="49069A2E" w14:textId="06200A3F" w:rsidR="005F3418" w:rsidRDefault="005F3418" w:rsidP="005F3418">
            <w:r>
              <w:tab/>
              <w:t>}</w:t>
            </w:r>
          </w:p>
          <w:p w14:paraId="7A07128A" w14:textId="1635B92E" w:rsidR="005F3418" w:rsidRDefault="005F3418" w:rsidP="005F3418">
            <w:r>
              <w:tab/>
              <w:t>return 0;</w:t>
            </w:r>
          </w:p>
          <w:p w14:paraId="229CC71E" w14:textId="7C5F37CF" w:rsidR="005F3418" w:rsidRDefault="005F3418" w:rsidP="005F3418">
            <w:r>
              <w:t>}</w:t>
            </w:r>
          </w:p>
        </w:tc>
      </w:tr>
    </w:tbl>
    <w:p w14:paraId="2FB0C76E" w14:textId="08E60C6C" w:rsidR="00A655DB" w:rsidRPr="00A655DB" w:rsidRDefault="00A655DB" w:rsidP="00A655DB">
      <w:pPr>
        <w:pStyle w:val="2"/>
        <w:keepNext w:val="0"/>
        <w:keepLines w:val="0"/>
        <w:numPr>
          <w:ilvl w:val="0"/>
          <w:numId w:val="35"/>
        </w:numPr>
        <w:spacing w:line="415" w:lineRule="auto"/>
        <w:rPr>
          <w:rFonts w:ascii="宋体" w:eastAsia="宋体" w:hAnsi="宋体"/>
          <w:sz w:val="28"/>
        </w:rPr>
      </w:pPr>
      <w:r>
        <w:rPr>
          <w:rFonts w:ascii="宋体" w:eastAsia="宋体" w:hAnsi="宋体" w:hint="eastAsia"/>
          <w:sz w:val="28"/>
        </w:rPr>
        <w:lastRenderedPageBreak/>
        <w:t>EXT2相关命令对应的功能函数</w:t>
      </w:r>
    </w:p>
    <w:p w14:paraId="556A2DB8" w14:textId="6011FFF4" w:rsidR="0011174C" w:rsidRPr="0011174C" w:rsidRDefault="00A655DB" w:rsidP="003169BC">
      <w:pPr>
        <w:jc w:val="center"/>
        <w:rPr>
          <w:rFonts w:hint="eastAsia"/>
        </w:rPr>
      </w:pPr>
      <w:r w:rsidRPr="00A655DB">
        <w:rPr>
          <w:noProof/>
        </w:rPr>
        <w:lastRenderedPageBreak/>
        <w:drawing>
          <wp:inline distT="0" distB="0" distL="0" distR="0" wp14:anchorId="2D345D40" wp14:editId="43AFA27F">
            <wp:extent cx="4038600" cy="3543300"/>
            <wp:effectExtent l="0" t="0" r="0" b="0"/>
            <wp:docPr id="32" name="图片 32" descr="C:\Users\丶Sking\Desktop\数据结构课程设计\图\命令--功能函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丶Sking\Desktop\数据结构课程设计\图\命令--功能函数.jp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8600" cy="3543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1" w:name="_GoBack"/>
      <w:bookmarkEnd w:id="1"/>
    </w:p>
    <w:sectPr w:rsidR="0011174C" w:rsidRPr="0011174C">
      <w:headerReference w:type="default" r:id="rId38"/>
      <w:footerReference w:type="default" r:id="rId3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0" w:author="丶Sking" w:date="2016-06-20T17:32:00Z" w:initials="丶Sking">
    <w:p w14:paraId="2444BCBB" w14:textId="77777777" w:rsidR="009B446D" w:rsidRDefault="009B446D">
      <w:pPr>
        <w:pStyle w:val="ab"/>
      </w:pPr>
      <w:r>
        <w:rPr>
          <w:rStyle w:val="aa"/>
        </w:rPr>
        <w:annotationRef/>
      </w:r>
      <w:r w:rsidRPr="00B31AAA">
        <w:t>http://blog.csdn.net/yunsongice/archive/2010/06/22/5685562.aspx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2444BCBB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7FFD3B3" w14:textId="77777777" w:rsidR="00EF5727" w:rsidRDefault="00EF5727" w:rsidP="00FE7D7D">
      <w:r>
        <w:separator/>
      </w:r>
    </w:p>
  </w:endnote>
  <w:endnote w:type="continuationSeparator" w:id="0">
    <w:p w14:paraId="1EEE86E5" w14:textId="77777777" w:rsidR="00EF5727" w:rsidRDefault="00EF5727" w:rsidP="00FE7D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2AFF" w:usb1="4000ACFF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867528982"/>
      <w:docPartObj>
        <w:docPartGallery w:val="Page Numbers (Bottom of Page)"/>
        <w:docPartUnique/>
      </w:docPartObj>
    </w:sdtPr>
    <w:sdtContent>
      <w:p w14:paraId="361A41C4" w14:textId="49B50D72" w:rsidR="003169BC" w:rsidRDefault="003169BC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3169BC">
          <w:rPr>
            <w:noProof/>
            <w:lang w:val="zh-CN"/>
          </w:rPr>
          <w:t>62</w:t>
        </w:r>
        <w:r>
          <w:fldChar w:fldCharType="end"/>
        </w:r>
      </w:p>
    </w:sdtContent>
  </w:sdt>
  <w:p w14:paraId="4E2992E9" w14:textId="77777777" w:rsidR="003169BC" w:rsidRDefault="003169B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6DA922E" w14:textId="77777777" w:rsidR="00EF5727" w:rsidRDefault="00EF5727" w:rsidP="00FE7D7D">
      <w:r>
        <w:separator/>
      </w:r>
    </w:p>
  </w:footnote>
  <w:footnote w:type="continuationSeparator" w:id="0">
    <w:p w14:paraId="39ACC024" w14:textId="77777777" w:rsidR="00EF5727" w:rsidRDefault="00EF5727" w:rsidP="00FE7D7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1989EC7" w14:textId="59FE78A3" w:rsidR="003169BC" w:rsidRDefault="003169BC" w:rsidP="003169BC">
    <w:pPr>
      <w:pStyle w:val="a3"/>
      <w:jc w:val="left"/>
      <w:rPr>
        <w:rFonts w:hint="eastAsia"/>
      </w:rPr>
    </w:pPr>
    <w:r>
      <w:rPr>
        <w:rFonts w:hint="eastAsia"/>
      </w:rPr>
      <w:t>西南大学计算机与信息科学学院</w:t>
    </w:r>
    <w:r>
      <w:tab/>
    </w:r>
    <w:r>
      <w:tab/>
      <w:t>2014</w:t>
    </w:r>
    <w:r>
      <w:rPr>
        <w:rFonts w:hint="eastAsia"/>
      </w:rPr>
      <w:t>级杨金鑫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6D3F97"/>
    <w:multiLevelType w:val="hybridMultilevel"/>
    <w:tmpl w:val="AE266D8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E9478F9"/>
    <w:multiLevelType w:val="hybridMultilevel"/>
    <w:tmpl w:val="DC30CC4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1B73B50"/>
    <w:multiLevelType w:val="hybridMultilevel"/>
    <w:tmpl w:val="BFEC690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2127A6B"/>
    <w:multiLevelType w:val="hybridMultilevel"/>
    <w:tmpl w:val="65422D74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 w15:restartNumberingAfterBreak="0">
    <w:nsid w:val="13027A4B"/>
    <w:multiLevelType w:val="hybridMultilevel"/>
    <w:tmpl w:val="9EE41B9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1566205B"/>
    <w:multiLevelType w:val="hybridMultilevel"/>
    <w:tmpl w:val="E90052F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15F225D0"/>
    <w:multiLevelType w:val="hybridMultilevel"/>
    <w:tmpl w:val="2B60909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16B14A50"/>
    <w:multiLevelType w:val="hybridMultilevel"/>
    <w:tmpl w:val="282A487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174D26D7"/>
    <w:multiLevelType w:val="hybridMultilevel"/>
    <w:tmpl w:val="1FC401C6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183B3673"/>
    <w:multiLevelType w:val="hybridMultilevel"/>
    <w:tmpl w:val="3A4A94B4"/>
    <w:lvl w:ilvl="0" w:tplc="DE1A2252">
      <w:start w:val="1"/>
      <w:numFmt w:val="bullet"/>
      <w:lvlText w:val="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0" w15:restartNumberingAfterBreak="0">
    <w:nsid w:val="18A64ACA"/>
    <w:multiLevelType w:val="hybridMultilevel"/>
    <w:tmpl w:val="C78A71C0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1" w15:restartNumberingAfterBreak="0">
    <w:nsid w:val="1D421557"/>
    <w:multiLevelType w:val="hybridMultilevel"/>
    <w:tmpl w:val="D48CB368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2" w15:restartNumberingAfterBreak="0">
    <w:nsid w:val="1DB85A0B"/>
    <w:multiLevelType w:val="hybridMultilevel"/>
    <w:tmpl w:val="E0E0A844"/>
    <w:lvl w:ilvl="0" w:tplc="04090013">
      <w:start w:val="1"/>
      <w:numFmt w:val="chineseCountingThousand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4BE4D73"/>
    <w:multiLevelType w:val="hybridMultilevel"/>
    <w:tmpl w:val="F3FCA1E4"/>
    <w:lvl w:ilvl="0" w:tplc="DE1A2252">
      <w:start w:val="1"/>
      <w:numFmt w:val="bullet"/>
      <w:lvlText w:val="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4" w15:restartNumberingAfterBreak="0">
    <w:nsid w:val="254D3846"/>
    <w:multiLevelType w:val="hybridMultilevel"/>
    <w:tmpl w:val="363E6A52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DE1A2252">
      <w:start w:val="1"/>
      <w:numFmt w:val="bullet"/>
      <w:lvlText w:val=""/>
      <w:lvlJc w:val="left"/>
      <w:pPr>
        <w:ind w:left="168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5" w15:restartNumberingAfterBreak="0">
    <w:nsid w:val="279B117C"/>
    <w:multiLevelType w:val="hybridMultilevel"/>
    <w:tmpl w:val="FD4E230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2E3F6F3A"/>
    <w:multiLevelType w:val="hybridMultilevel"/>
    <w:tmpl w:val="82F67D96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7" w15:restartNumberingAfterBreak="0">
    <w:nsid w:val="333F2743"/>
    <w:multiLevelType w:val="hybridMultilevel"/>
    <w:tmpl w:val="6D9C7B6E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8" w15:restartNumberingAfterBreak="0">
    <w:nsid w:val="3826552D"/>
    <w:multiLevelType w:val="hybridMultilevel"/>
    <w:tmpl w:val="AE266D8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3963536B"/>
    <w:multiLevelType w:val="hybridMultilevel"/>
    <w:tmpl w:val="15386AF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FF8421D"/>
    <w:multiLevelType w:val="hybridMultilevel"/>
    <w:tmpl w:val="4F1A1B48"/>
    <w:lvl w:ilvl="0" w:tplc="11A8DE3C">
      <w:start w:val="1"/>
      <w:numFmt w:val="decimal"/>
      <w:lvlText w:val="%1)"/>
      <w:lvlJc w:val="left"/>
      <w:pPr>
        <w:ind w:left="840" w:hanging="420"/>
      </w:pPr>
      <w:rPr>
        <w:sz w:val="24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44110E54"/>
    <w:multiLevelType w:val="hybridMultilevel"/>
    <w:tmpl w:val="5FB4DD1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451614F1"/>
    <w:multiLevelType w:val="hybridMultilevel"/>
    <w:tmpl w:val="2FDA0D40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DE1A2252">
      <w:start w:val="1"/>
      <w:numFmt w:val="bullet"/>
      <w:lvlText w:val=""/>
      <w:lvlJc w:val="left"/>
      <w:pPr>
        <w:ind w:left="168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3" w15:restartNumberingAfterBreak="0">
    <w:nsid w:val="45BA2CFC"/>
    <w:multiLevelType w:val="hybridMultilevel"/>
    <w:tmpl w:val="5F56C920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DE1A2252">
      <w:start w:val="1"/>
      <w:numFmt w:val="bullet"/>
      <w:lvlText w:val="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4" w15:restartNumberingAfterBreak="0">
    <w:nsid w:val="45E22F17"/>
    <w:multiLevelType w:val="hybridMultilevel"/>
    <w:tmpl w:val="DC30CC4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4DD35447"/>
    <w:multiLevelType w:val="hybridMultilevel"/>
    <w:tmpl w:val="BBA2DCAE"/>
    <w:lvl w:ilvl="0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6" w15:restartNumberingAfterBreak="0">
    <w:nsid w:val="511604B4"/>
    <w:multiLevelType w:val="hybridMultilevel"/>
    <w:tmpl w:val="810AD8C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52F552DC"/>
    <w:multiLevelType w:val="hybridMultilevel"/>
    <w:tmpl w:val="F532109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8" w15:restartNumberingAfterBreak="0">
    <w:nsid w:val="52F9709F"/>
    <w:multiLevelType w:val="hybridMultilevel"/>
    <w:tmpl w:val="06703404"/>
    <w:lvl w:ilvl="0" w:tplc="0F00C004">
      <w:start w:val="1"/>
      <w:numFmt w:val="japaneseCounting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55CB0BB2"/>
    <w:multiLevelType w:val="hybridMultilevel"/>
    <w:tmpl w:val="C1767884"/>
    <w:lvl w:ilvl="0" w:tplc="DE1A2252">
      <w:start w:val="1"/>
      <w:numFmt w:val="bullet"/>
      <w:lvlText w:val="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30" w15:restartNumberingAfterBreak="0">
    <w:nsid w:val="560C4320"/>
    <w:multiLevelType w:val="hybridMultilevel"/>
    <w:tmpl w:val="ACBE931A"/>
    <w:lvl w:ilvl="0" w:tplc="0409000B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31" w15:restartNumberingAfterBreak="0">
    <w:nsid w:val="562A53AC"/>
    <w:multiLevelType w:val="hybridMultilevel"/>
    <w:tmpl w:val="6778C136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2" w15:restartNumberingAfterBreak="0">
    <w:nsid w:val="5C962DF0"/>
    <w:multiLevelType w:val="hybridMultilevel"/>
    <w:tmpl w:val="3A44CE3A"/>
    <w:lvl w:ilvl="0" w:tplc="CCAECE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5FD52670"/>
    <w:multiLevelType w:val="hybridMultilevel"/>
    <w:tmpl w:val="9516F9D2"/>
    <w:lvl w:ilvl="0" w:tplc="DE1A2252">
      <w:start w:val="1"/>
      <w:numFmt w:val="bullet"/>
      <w:lvlText w:val="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4" w15:restartNumberingAfterBreak="0">
    <w:nsid w:val="64474114"/>
    <w:multiLevelType w:val="hybridMultilevel"/>
    <w:tmpl w:val="E09C8058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5" w15:restartNumberingAfterBreak="0">
    <w:nsid w:val="670217E1"/>
    <w:multiLevelType w:val="hybridMultilevel"/>
    <w:tmpl w:val="4F1A1B48"/>
    <w:lvl w:ilvl="0" w:tplc="11A8DE3C">
      <w:start w:val="1"/>
      <w:numFmt w:val="decimal"/>
      <w:lvlText w:val="%1)"/>
      <w:lvlJc w:val="left"/>
      <w:pPr>
        <w:ind w:left="840" w:hanging="420"/>
      </w:pPr>
      <w:rPr>
        <w:sz w:val="24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6" w15:restartNumberingAfterBreak="0">
    <w:nsid w:val="74E42E8E"/>
    <w:multiLevelType w:val="multilevel"/>
    <w:tmpl w:val="931067C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750337D8"/>
    <w:multiLevelType w:val="hybridMultilevel"/>
    <w:tmpl w:val="4D8E91F4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8" w15:restartNumberingAfterBreak="0">
    <w:nsid w:val="7D6617BE"/>
    <w:multiLevelType w:val="hybridMultilevel"/>
    <w:tmpl w:val="0720B10C"/>
    <w:lvl w:ilvl="0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num w:numId="1">
    <w:abstractNumId w:val="28"/>
  </w:num>
  <w:num w:numId="2">
    <w:abstractNumId w:val="12"/>
  </w:num>
  <w:num w:numId="3">
    <w:abstractNumId w:val="32"/>
  </w:num>
  <w:num w:numId="4">
    <w:abstractNumId w:val="19"/>
  </w:num>
  <w:num w:numId="5">
    <w:abstractNumId w:val="34"/>
  </w:num>
  <w:num w:numId="6">
    <w:abstractNumId w:val="31"/>
  </w:num>
  <w:num w:numId="7">
    <w:abstractNumId w:val="4"/>
  </w:num>
  <w:num w:numId="8">
    <w:abstractNumId w:val="8"/>
  </w:num>
  <w:num w:numId="9">
    <w:abstractNumId w:val="0"/>
  </w:num>
  <w:num w:numId="10">
    <w:abstractNumId w:val="17"/>
  </w:num>
  <w:num w:numId="11">
    <w:abstractNumId w:val="37"/>
  </w:num>
  <w:num w:numId="12">
    <w:abstractNumId w:val="25"/>
  </w:num>
  <w:num w:numId="13">
    <w:abstractNumId w:val="16"/>
  </w:num>
  <w:num w:numId="14">
    <w:abstractNumId w:val="38"/>
  </w:num>
  <w:num w:numId="15">
    <w:abstractNumId w:val="11"/>
  </w:num>
  <w:num w:numId="16">
    <w:abstractNumId w:val="5"/>
  </w:num>
  <w:num w:numId="17">
    <w:abstractNumId w:val="21"/>
  </w:num>
  <w:num w:numId="18">
    <w:abstractNumId w:val="36"/>
  </w:num>
  <w:num w:numId="19">
    <w:abstractNumId w:val="3"/>
  </w:num>
  <w:num w:numId="20">
    <w:abstractNumId w:val="2"/>
  </w:num>
  <w:num w:numId="21">
    <w:abstractNumId w:val="1"/>
  </w:num>
  <w:num w:numId="22">
    <w:abstractNumId w:val="6"/>
  </w:num>
  <w:num w:numId="23">
    <w:abstractNumId w:val="7"/>
  </w:num>
  <w:num w:numId="24">
    <w:abstractNumId w:val="10"/>
  </w:num>
  <w:num w:numId="25">
    <w:abstractNumId w:val="14"/>
  </w:num>
  <w:num w:numId="26">
    <w:abstractNumId w:val="27"/>
  </w:num>
  <w:num w:numId="27">
    <w:abstractNumId w:val="18"/>
  </w:num>
  <w:num w:numId="28">
    <w:abstractNumId w:val="23"/>
  </w:num>
  <w:num w:numId="29">
    <w:abstractNumId w:val="13"/>
  </w:num>
  <w:num w:numId="30">
    <w:abstractNumId w:val="33"/>
  </w:num>
  <w:num w:numId="31">
    <w:abstractNumId w:val="9"/>
  </w:num>
  <w:num w:numId="32">
    <w:abstractNumId w:val="22"/>
  </w:num>
  <w:num w:numId="33">
    <w:abstractNumId w:val="30"/>
  </w:num>
  <w:num w:numId="34">
    <w:abstractNumId w:val="29"/>
  </w:num>
  <w:num w:numId="35">
    <w:abstractNumId w:val="24"/>
  </w:num>
  <w:num w:numId="36">
    <w:abstractNumId w:val="26"/>
  </w:num>
  <w:num w:numId="37">
    <w:abstractNumId w:val="20"/>
  </w:num>
  <w:num w:numId="38">
    <w:abstractNumId w:val="15"/>
  </w:num>
  <w:num w:numId="39">
    <w:abstractNumId w:val="3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丶Sking">
    <w15:presenceInfo w15:providerId="None" w15:userId="丶Ski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hideSpellingErrors/>
  <w:hideGrammaticalErrors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B5D38"/>
    <w:rsid w:val="000516FF"/>
    <w:rsid w:val="00093BE1"/>
    <w:rsid w:val="000F56AB"/>
    <w:rsid w:val="0011174C"/>
    <w:rsid w:val="00126F67"/>
    <w:rsid w:val="001A5878"/>
    <w:rsid w:val="001E785E"/>
    <w:rsid w:val="002124CB"/>
    <w:rsid w:val="002610B2"/>
    <w:rsid w:val="00282508"/>
    <w:rsid w:val="00282753"/>
    <w:rsid w:val="002A56E0"/>
    <w:rsid w:val="002C627E"/>
    <w:rsid w:val="002D0E5C"/>
    <w:rsid w:val="003169BC"/>
    <w:rsid w:val="003410A1"/>
    <w:rsid w:val="00352F04"/>
    <w:rsid w:val="00364253"/>
    <w:rsid w:val="003B1F14"/>
    <w:rsid w:val="003D2B56"/>
    <w:rsid w:val="003E0BE1"/>
    <w:rsid w:val="003F4DF9"/>
    <w:rsid w:val="003F6F80"/>
    <w:rsid w:val="00401645"/>
    <w:rsid w:val="00426A7E"/>
    <w:rsid w:val="004843AF"/>
    <w:rsid w:val="004C199F"/>
    <w:rsid w:val="004C7E3F"/>
    <w:rsid w:val="004D68CB"/>
    <w:rsid w:val="004E3C00"/>
    <w:rsid w:val="004F48D4"/>
    <w:rsid w:val="00562E89"/>
    <w:rsid w:val="005C0FD0"/>
    <w:rsid w:val="005E5F3E"/>
    <w:rsid w:val="005F3418"/>
    <w:rsid w:val="005F6267"/>
    <w:rsid w:val="00623A5E"/>
    <w:rsid w:val="0067204F"/>
    <w:rsid w:val="00682C4F"/>
    <w:rsid w:val="006B5D38"/>
    <w:rsid w:val="006F3DE7"/>
    <w:rsid w:val="006F7F9D"/>
    <w:rsid w:val="00701389"/>
    <w:rsid w:val="00714ACE"/>
    <w:rsid w:val="00720A49"/>
    <w:rsid w:val="00747EBD"/>
    <w:rsid w:val="00753366"/>
    <w:rsid w:val="0076743E"/>
    <w:rsid w:val="00791128"/>
    <w:rsid w:val="007C2389"/>
    <w:rsid w:val="007E7C88"/>
    <w:rsid w:val="00805233"/>
    <w:rsid w:val="008545C7"/>
    <w:rsid w:val="00866393"/>
    <w:rsid w:val="008A500F"/>
    <w:rsid w:val="008A52E6"/>
    <w:rsid w:val="008A5801"/>
    <w:rsid w:val="008B29DF"/>
    <w:rsid w:val="00920ACC"/>
    <w:rsid w:val="0092343F"/>
    <w:rsid w:val="009334DA"/>
    <w:rsid w:val="009465C1"/>
    <w:rsid w:val="00952924"/>
    <w:rsid w:val="00954858"/>
    <w:rsid w:val="009733A3"/>
    <w:rsid w:val="009B0DE1"/>
    <w:rsid w:val="009B446D"/>
    <w:rsid w:val="009B709A"/>
    <w:rsid w:val="009C1EE8"/>
    <w:rsid w:val="009C5DDB"/>
    <w:rsid w:val="009D3036"/>
    <w:rsid w:val="00A1748C"/>
    <w:rsid w:val="00A52A0C"/>
    <w:rsid w:val="00A60AD2"/>
    <w:rsid w:val="00A655DB"/>
    <w:rsid w:val="00A6712F"/>
    <w:rsid w:val="00A752A0"/>
    <w:rsid w:val="00AD6AEE"/>
    <w:rsid w:val="00B0596B"/>
    <w:rsid w:val="00B31AAA"/>
    <w:rsid w:val="00BA0037"/>
    <w:rsid w:val="00BA3F52"/>
    <w:rsid w:val="00BC28F6"/>
    <w:rsid w:val="00C31444"/>
    <w:rsid w:val="00C80A58"/>
    <w:rsid w:val="00C858D8"/>
    <w:rsid w:val="00CD5EA7"/>
    <w:rsid w:val="00D16C43"/>
    <w:rsid w:val="00D45CB8"/>
    <w:rsid w:val="00D86BB5"/>
    <w:rsid w:val="00D93ADE"/>
    <w:rsid w:val="00DC2AB3"/>
    <w:rsid w:val="00DD4AE9"/>
    <w:rsid w:val="00DE08EC"/>
    <w:rsid w:val="00DE42A3"/>
    <w:rsid w:val="00E0200E"/>
    <w:rsid w:val="00E2281E"/>
    <w:rsid w:val="00E26B12"/>
    <w:rsid w:val="00E5113D"/>
    <w:rsid w:val="00EB758F"/>
    <w:rsid w:val="00EF5727"/>
    <w:rsid w:val="00F74152"/>
    <w:rsid w:val="00F775D1"/>
    <w:rsid w:val="00F83816"/>
    <w:rsid w:val="00F96350"/>
    <w:rsid w:val="00FE7D7D"/>
    <w:rsid w:val="00FF38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03DFF53"/>
  <w15:chartTrackingRefBased/>
  <w15:docId w15:val="{5F67BC8F-5A29-4138-A7A9-500B94F827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宋体" w:eastAsia="宋体" w:hAnsi="宋体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FE7D7D"/>
    <w:pPr>
      <w:keepNext/>
      <w:keepLines/>
      <w:spacing w:before="340" w:after="330" w:line="576" w:lineRule="auto"/>
      <w:outlineLvl w:val="0"/>
    </w:pPr>
    <w:rPr>
      <w:rFonts w:ascii="Calibri" w:hAnsi="Calibri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8A52E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7415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E7D7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E7D7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E7D7D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E7D7D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FE7D7D"/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a7">
    <w:name w:val="List Paragraph"/>
    <w:basedOn w:val="a"/>
    <w:uiPriority w:val="34"/>
    <w:qFormat/>
    <w:rsid w:val="00352F04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8A52E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No Spacing"/>
    <w:uiPriority w:val="1"/>
    <w:qFormat/>
    <w:rsid w:val="00282753"/>
    <w:pPr>
      <w:widowControl w:val="0"/>
      <w:jc w:val="both"/>
    </w:pPr>
  </w:style>
  <w:style w:type="table" w:styleId="a9">
    <w:name w:val="Table Grid"/>
    <w:basedOn w:val="a1"/>
    <w:uiPriority w:val="39"/>
    <w:rsid w:val="00B31AA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annotation reference"/>
    <w:basedOn w:val="a0"/>
    <w:uiPriority w:val="99"/>
    <w:semiHidden/>
    <w:unhideWhenUsed/>
    <w:rsid w:val="00B31AAA"/>
    <w:rPr>
      <w:sz w:val="21"/>
      <w:szCs w:val="21"/>
    </w:rPr>
  </w:style>
  <w:style w:type="paragraph" w:styleId="ab">
    <w:name w:val="annotation text"/>
    <w:basedOn w:val="a"/>
    <w:link w:val="ac"/>
    <w:uiPriority w:val="99"/>
    <w:semiHidden/>
    <w:unhideWhenUsed/>
    <w:rsid w:val="00B31AAA"/>
  </w:style>
  <w:style w:type="character" w:customStyle="1" w:styleId="ac">
    <w:name w:val="批注文字 字符"/>
    <w:basedOn w:val="a0"/>
    <w:link w:val="ab"/>
    <w:uiPriority w:val="99"/>
    <w:semiHidden/>
    <w:rsid w:val="00B31AAA"/>
  </w:style>
  <w:style w:type="paragraph" w:styleId="ad">
    <w:name w:val="annotation subject"/>
    <w:basedOn w:val="ab"/>
    <w:next w:val="ab"/>
    <w:link w:val="ae"/>
    <w:uiPriority w:val="99"/>
    <w:semiHidden/>
    <w:unhideWhenUsed/>
    <w:rsid w:val="00B31AAA"/>
    <w:rPr>
      <w:b/>
      <w:bCs/>
    </w:rPr>
  </w:style>
  <w:style w:type="character" w:customStyle="1" w:styleId="ae">
    <w:name w:val="批注主题 字符"/>
    <w:basedOn w:val="ac"/>
    <w:link w:val="ad"/>
    <w:uiPriority w:val="99"/>
    <w:semiHidden/>
    <w:rsid w:val="00B31AAA"/>
    <w:rPr>
      <w:b/>
      <w:bCs/>
    </w:rPr>
  </w:style>
  <w:style w:type="paragraph" w:styleId="af">
    <w:name w:val="Balloon Text"/>
    <w:basedOn w:val="a"/>
    <w:link w:val="af0"/>
    <w:uiPriority w:val="99"/>
    <w:semiHidden/>
    <w:unhideWhenUsed/>
    <w:rsid w:val="00B31AAA"/>
    <w:rPr>
      <w:sz w:val="18"/>
      <w:szCs w:val="18"/>
    </w:rPr>
  </w:style>
  <w:style w:type="character" w:customStyle="1" w:styleId="af0">
    <w:name w:val="批注框文本 字符"/>
    <w:basedOn w:val="a0"/>
    <w:link w:val="af"/>
    <w:uiPriority w:val="99"/>
    <w:semiHidden/>
    <w:rsid w:val="00B31AAA"/>
    <w:rPr>
      <w:sz w:val="18"/>
      <w:szCs w:val="18"/>
    </w:rPr>
  </w:style>
  <w:style w:type="paragraph" w:styleId="af1">
    <w:name w:val="Normal (Web)"/>
    <w:basedOn w:val="a"/>
    <w:uiPriority w:val="99"/>
    <w:semiHidden/>
    <w:unhideWhenUsed/>
    <w:rsid w:val="00753366"/>
    <w:pPr>
      <w:spacing w:before="100" w:beforeAutospacing="1" w:after="100" w:afterAutospacing="1"/>
    </w:pPr>
    <w:rPr>
      <w:rFonts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F74152"/>
    <w:rPr>
      <w:b/>
      <w:bCs/>
      <w:sz w:val="32"/>
      <w:szCs w:val="32"/>
    </w:rPr>
  </w:style>
  <w:style w:type="character" w:styleId="af2">
    <w:name w:val="Hyperlink"/>
    <w:basedOn w:val="a0"/>
    <w:uiPriority w:val="99"/>
    <w:unhideWhenUsed/>
    <w:rsid w:val="009B709A"/>
    <w:rPr>
      <w:color w:val="0563C1" w:themeColor="hyperlink"/>
      <w:u w:val="single"/>
    </w:rPr>
  </w:style>
  <w:style w:type="paragraph" w:styleId="TOC">
    <w:name w:val="TOC Heading"/>
    <w:basedOn w:val="1"/>
    <w:next w:val="a"/>
    <w:uiPriority w:val="39"/>
    <w:unhideWhenUsed/>
    <w:qFormat/>
    <w:rsid w:val="009B446D"/>
    <w:p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9B446D"/>
  </w:style>
  <w:style w:type="paragraph" w:styleId="21">
    <w:name w:val="toc 2"/>
    <w:basedOn w:val="a"/>
    <w:next w:val="a"/>
    <w:autoRedefine/>
    <w:uiPriority w:val="39"/>
    <w:unhideWhenUsed/>
    <w:rsid w:val="009B446D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9B446D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264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39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00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8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625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86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99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69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774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28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0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329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95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594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628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470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137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337000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75515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5650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459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617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image" Target="media/image16.jpeg"/><Relationship Id="rId39" Type="http://schemas.openxmlformats.org/officeDocument/2006/relationships/footer" Target="footer1.xml"/><Relationship Id="rId21" Type="http://schemas.openxmlformats.org/officeDocument/2006/relationships/image" Target="media/image11.jpeg"/><Relationship Id="rId34" Type="http://schemas.openxmlformats.org/officeDocument/2006/relationships/image" Target="media/image24.jpeg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10.jpeg"/><Relationship Id="rId29" Type="http://schemas.openxmlformats.org/officeDocument/2006/relationships/image" Target="media/image19.png"/><Relationship Id="rId41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comments" Target="comments.xml"/><Relationship Id="rId24" Type="http://schemas.openxmlformats.org/officeDocument/2006/relationships/image" Target="media/image14.jpeg"/><Relationship Id="rId32" Type="http://schemas.openxmlformats.org/officeDocument/2006/relationships/image" Target="media/image22.jpeg"/><Relationship Id="rId37" Type="http://schemas.openxmlformats.org/officeDocument/2006/relationships/image" Target="media/image27.jpe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3.jpeg"/><Relationship Id="rId28" Type="http://schemas.openxmlformats.org/officeDocument/2006/relationships/image" Target="media/image18.jpeg"/><Relationship Id="rId36" Type="http://schemas.openxmlformats.org/officeDocument/2006/relationships/image" Target="media/image26.jpeg"/><Relationship Id="rId10" Type="http://schemas.openxmlformats.org/officeDocument/2006/relationships/image" Target="media/image3.png"/><Relationship Id="rId19" Type="http://schemas.openxmlformats.org/officeDocument/2006/relationships/image" Target="media/image9.jpeg"/><Relationship Id="rId31" Type="http://schemas.openxmlformats.org/officeDocument/2006/relationships/image" Target="media/image21.jpe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5.png"/><Relationship Id="rId22" Type="http://schemas.openxmlformats.org/officeDocument/2006/relationships/image" Target="media/image12.jpeg"/><Relationship Id="rId27" Type="http://schemas.openxmlformats.org/officeDocument/2006/relationships/image" Target="media/image17.jpeg"/><Relationship Id="rId30" Type="http://schemas.openxmlformats.org/officeDocument/2006/relationships/image" Target="media/image20.png"/><Relationship Id="rId35" Type="http://schemas.openxmlformats.org/officeDocument/2006/relationships/image" Target="media/image25.jpeg"/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12" Type="http://schemas.microsoft.com/office/2011/relationships/commentsExtended" Target="commentsExtended.xml"/><Relationship Id="rId17" Type="http://schemas.openxmlformats.org/officeDocument/2006/relationships/package" Target="embeddings/Microsoft_Visio___.vsdx"/><Relationship Id="rId25" Type="http://schemas.openxmlformats.org/officeDocument/2006/relationships/image" Target="media/image15.jpeg"/><Relationship Id="rId33" Type="http://schemas.openxmlformats.org/officeDocument/2006/relationships/image" Target="media/image23.jpeg"/><Relationship Id="rId38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6337AF3-6181-4953-B3DA-D18C82A3AB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77</TotalTime>
  <Pages>62</Pages>
  <Words>7687</Words>
  <Characters>43819</Characters>
  <Application>Microsoft Office Word</Application>
  <DocSecurity>0</DocSecurity>
  <Lines>365</Lines>
  <Paragraphs>102</Paragraphs>
  <ScaleCrop>false</ScaleCrop>
  <Company/>
  <LinksUpToDate>false</LinksUpToDate>
  <CharactersWithSpaces>514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丶Sking</dc:creator>
  <cp:keywords/>
  <dc:description/>
  <cp:lastModifiedBy>Sking Yang</cp:lastModifiedBy>
  <cp:revision>12</cp:revision>
  <cp:lastPrinted>2017-05-06T09:41:00Z</cp:lastPrinted>
  <dcterms:created xsi:type="dcterms:W3CDTF">2016-06-19T08:24:00Z</dcterms:created>
  <dcterms:modified xsi:type="dcterms:W3CDTF">2017-05-06T09:42:00Z</dcterms:modified>
</cp:coreProperties>
</file>